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009C" w:rsidRPr="008A5DF4" w:rsidRDefault="0037009C" w:rsidP="0037009C">
      <w:pPr>
        <w:spacing w:after="0"/>
        <w:jc w:val="center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บทที่ </w:t>
      </w:r>
      <w:r w:rsidRPr="008A5DF4">
        <w:rPr>
          <w:rFonts w:asciiTheme="majorBidi" w:hAnsiTheme="majorBidi" w:cstheme="majorBidi"/>
          <w:b/>
          <w:bCs/>
          <w:sz w:val="32"/>
          <w:szCs w:val="32"/>
        </w:rPr>
        <w:t>3</w:t>
      </w:r>
    </w:p>
    <w:p w:rsidR="0037009C" w:rsidRPr="008A5DF4" w:rsidRDefault="0037009C" w:rsidP="0037009C">
      <w:pPr>
        <w:spacing w:after="0"/>
        <w:jc w:val="center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ขั้นตอนและวิธีดำเนินงาน</w:t>
      </w:r>
    </w:p>
    <w:p w:rsidR="00E138FA" w:rsidRPr="008A5DF4" w:rsidRDefault="00E138FA" w:rsidP="00E138FA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  <w:cs/>
        </w:rPr>
        <w:t>ในบทนี้จะกล่าวถึงวิธีกระบวนการทำงานในการสร้างระบบประกอบด้วย การศึกษาการทำงานของการแจ้งซ่อมบำรุงอุปกรณ์ การสร้างระบบจัดการแจ้งซ่อมบำรุงอุปกร์และจัดสรรงานให้ช่างซ่อมบำรุง การทำงานของระบบและการทดสอบประสิทธิภาพของระบบซึ่งประกอบด้วยส่วนต่างๆ ดังนี้ วิธีการดำเนินงาน, การออกแบบระบบและวิธีการทดลอง</w:t>
      </w:r>
    </w:p>
    <w:p w:rsidR="00E138FA" w:rsidRPr="008A5DF4" w:rsidRDefault="00E138FA" w:rsidP="00E138FA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</w:p>
    <w:p w:rsidR="00E138FA" w:rsidRDefault="00E138FA" w:rsidP="00E138FA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วิธีการดำเนินงาน</w:t>
      </w:r>
    </w:p>
    <w:p w:rsidR="007F20DD" w:rsidRPr="007F20DD" w:rsidRDefault="007F20DD" w:rsidP="007F20DD">
      <w:pPr>
        <w:pStyle w:val="ListParagraph"/>
        <w:autoSpaceDE w:val="0"/>
        <w:autoSpaceDN w:val="0"/>
        <w:adjustRightInd w:val="0"/>
        <w:spacing w:line="240" w:lineRule="auto"/>
        <w:ind w:left="360" w:firstLine="360"/>
        <w:jc w:val="thaiDistribute"/>
        <w:rPr>
          <w:rFonts w:ascii="Angsana New" w:eastAsia="Calibri" w:hAnsi="Angsana New" w:cs="Angsana New"/>
          <w:sz w:val="32"/>
          <w:szCs w:val="32"/>
          <w:cs/>
        </w:rPr>
      </w:pPr>
      <w:r w:rsidRPr="007F20DD">
        <w:rPr>
          <w:rFonts w:ascii="Angsana New" w:eastAsia="Calibri" w:hAnsi="Angsana New" w:cs="Angsana New"/>
          <w:sz w:val="32"/>
          <w:szCs w:val="32"/>
          <w:cs/>
        </w:rPr>
        <w:t>การดำเนินงานวิจัย เพื่อให้ง่ายต่อการพัฒนาระบบ โดยเริ่มต้นจากการศึกษาผลงานวิจัยที่มีมาก่อนหน้านี้โดยนำแนวคิด และปัญหาของผลงานวิจัยนั้น เพื่อมาแก้ไขหรือพัฒนาเพื่อให้มีประสิทธิภาพและการทดลองที่แม่นยำใ</w:t>
      </w:r>
      <w:r w:rsidRPr="007F20DD">
        <w:rPr>
          <w:rFonts w:ascii="Angsana New" w:eastAsia="Calibri" w:hAnsi="Angsana New" w:cs="Angsana New" w:hint="cs"/>
          <w:sz w:val="32"/>
          <w:szCs w:val="32"/>
          <w:cs/>
        </w:rPr>
        <w:t>น</w:t>
      </w:r>
      <w:r w:rsidRPr="007F20DD">
        <w:rPr>
          <w:rFonts w:ascii="Angsana New" w:eastAsia="Calibri" w:hAnsi="Angsana New" w:cs="Angsana New"/>
          <w:sz w:val="32"/>
          <w:szCs w:val="32"/>
          <w:cs/>
        </w:rPr>
        <w:t>ก</w:t>
      </w:r>
      <w:r w:rsidRPr="007F20DD">
        <w:rPr>
          <w:rFonts w:ascii="Angsana New" w:eastAsia="Calibri" w:hAnsi="Angsana New" w:cs="Angsana New" w:hint="cs"/>
          <w:sz w:val="32"/>
          <w:szCs w:val="32"/>
          <w:cs/>
        </w:rPr>
        <w:t>าร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8990"/>
      </w:tblGrid>
      <w:tr w:rsidR="008724A6" w:rsidRPr="008724A6" w:rsidTr="008724A6">
        <w:tc>
          <w:tcPr>
            <w:tcW w:w="9350" w:type="dxa"/>
          </w:tcPr>
          <w:p w:rsidR="008724A6" w:rsidRDefault="008C32A4" w:rsidP="008C32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Theme="majorBidi" w:eastAsia="AngsanaNew-Bold" w:hAnsiTheme="majorBidi" w:cstheme="majorBidi"/>
                <w:sz w:val="32"/>
                <w:szCs w:val="32"/>
              </w:rPr>
            </w:pPr>
            <w:r>
              <w:object w:dxaOrig="4421" w:dyaOrig="78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1pt;height:394.45pt" o:ole="">
                  <v:imagedata r:id="rId5" o:title=""/>
                </v:shape>
                <o:OLEObject Type="Embed" ProgID="Visio.Drawing.15" ShapeID="_x0000_i1025" DrawAspect="Content" ObjectID="_1542612195" r:id="rId6"/>
              </w:object>
            </w:r>
          </w:p>
          <w:p w:rsidR="008724A6" w:rsidRPr="008724A6" w:rsidRDefault="008724A6" w:rsidP="008C32A4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8724A6" w:rsidTr="008724A6">
        <w:tc>
          <w:tcPr>
            <w:tcW w:w="9350" w:type="dxa"/>
          </w:tcPr>
          <w:p w:rsidR="008724A6" w:rsidRPr="008C32A4" w:rsidRDefault="008C32A4" w:rsidP="008C32A4">
            <w:pPr>
              <w:tabs>
                <w:tab w:val="left" w:pos="5921"/>
              </w:tabs>
              <w:spacing w:after="0"/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F77658"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 xml:space="preserve">ภาพที่ </w:t>
            </w:r>
            <w:r w:rsidRPr="00F77658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3.1</w:t>
            </w:r>
            <w:r>
              <w:rPr>
                <w:rFonts w:asciiTheme="majorBidi" w:hAnsiTheme="majorBidi" w:cstheme="majorBidi"/>
                <w:sz w:val="32"/>
                <w:szCs w:val="32"/>
              </w:rPr>
              <w:t xml:space="preserve"> 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แผนภาพแสดงขั้นตอนการดำเนินงานวิจัย</w:t>
            </w:r>
          </w:p>
        </w:tc>
      </w:tr>
    </w:tbl>
    <w:p w:rsidR="007F20DD" w:rsidRDefault="007F20DD" w:rsidP="007F20DD">
      <w:pPr>
        <w:autoSpaceDE w:val="0"/>
        <w:autoSpaceDN w:val="0"/>
        <w:adjustRightInd w:val="0"/>
        <w:spacing w:after="0" w:line="240" w:lineRule="auto"/>
        <w:ind w:left="360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</w:p>
    <w:p w:rsidR="009A7FC3" w:rsidRDefault="009A7FC3" w:rsidP="009A7FC3">
      <w:pPr>
        <w:ind w:firstLine="720"/>
        <w:jc w:val="thaiDistribute"/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 xml:space="preserve">จากภาพที่ </w:t>
      </w:r>
      <w:r>
        <w:rPr>
          <w:rFonts w:ascii="Angsana New" w:hAnsi="Angsana New" w:cs="Angsana New"/>
          <w:sz w:val="32"/>
          <w:szCs w:val="32"/>
        </w:rPr>
        <w:t xml:space="preserve">3.1 </w:t>
      </w:r>
      <w:r>
        <w:rPr>
          <w:rFonts w:ascii="Angsana New" w:hAnsi="Angsana New" w:cs="Angsana New" w:hint="cs"/>
          <w:sz w:val="32"/>
          <w:szCs w:val="32"/>
          <w:cs/>
        </w:rPr>
        <w:t>แสดงแผนภาพขั้นตอนการดำเนินงานวิจัยประกอบด้วยการศึกษาข้อมูลการทำงานของระบบและงานที่เกียวข้องและทดสอบการทำงานของระบบนี้ ว่าสามารถใช้งานได้ตามที่มีการออกแบบระบบไว้ เมื่อทดสอบผ่านแล้วจึงทำการทดลอง บันทึกผลการทดลอง สรุปผลการทดลองและทำรูปเล่มวิจัยเพื่อนำเสนอต่อคณะกรรมการวิจัยต่อไป</w:t>
      </w:r>
    </w:p>
    <w:p w:rsidR="00F2788E" w:rsidRDefault="00F2788E" w:rsidP="00F2788E">
      <w:pPr>
        <w:spacing w:line="240" w:lineRule="auto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F2788E" w:rsidRDefault="00F2788E" w:rsidP="00F2788E">
      <w:pPr>
        <w:spacing w:line="240" w:lineRule="auto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F2788E" w:rsidRDefault="00F2788E" w:rsidP="00F2788E">
      <w:pPr>
        <w:spacing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b/>
          <w:bCs/>
          <w:sz w:val="32"/>
          <w:szCs w:val="32"/>
          <w:cs/>
        </w:rPr>
        <w:lastRenderedPageBreak/>
        <w:t xml:space="preserve">ตารางที่ </w:t>
      </w:r>
      <w:r>
        <w:rPr>
          <w:rFonts w:asciiTheme="majorBidi" w:hAnsiTheme="majorBidi" w:cstheme="majorBidi"/>
          <w:b/>
          <w:bCs/>
          <w:sz w:val="32"/>
          <w:szCs w:val="32"/>
        </w:rPr>
        <w:t xml:space="preserve">3.1 </w:t>
      </w:r>
      <w:r w:rsidRPr="00445C2C">
        <w:rPr>
          <w:rFonts w:asciiTheme="majorBidi" w:hAnsiTheme="majorBidi" w:cstheme="majorBidi"/>
          <w:sz w:val="32"/>
          <w:szCs w:val="32"/>
          <w:cs/>
        </w:rPr>
        <w:t>แผนการดำเนินงาน</w:t>
      </w:r>
      <w:r>
        <w:rPr>
          <w:rFonts w:asciiTheme="majorBidi" w:hAnsiTheme="majorBidi" w:cstheme="majorBidi" w:hint="cs"/>
          <w:sz w:val="32"/>
          <w:szCs w:val="32"/>
          <w:cs/>
        </w:rPr>
        <w:t>วิจัย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2788E" w:rsidTr="00F2788E">
        <w:tc>
          <w:tcPr>
            <w:tcW w:w="9350" w:type="dxa"/>
          </w:tcPr>
          <w:p w:rsidR="00F2788E" w:rsidRDefault="00060088" w:rsidP="00F2788E">
            <w:pPr>
              <w:spacing w:line="240" w:lineRule="auto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pict>
                <v:shape id="_x0000_i1026" type="#_x0000_t75" style="width:453.9pt;height:231.65pt">
                  <v:imagedata r:id="rId7" o:title="Capture"/>
                </v:shape>
              </w:pict>
            </w:r>
          </w:p>
        </w:tc>
      </w:tr>
    </w:tbl>
    <w:p w:rsidR="00A84E22" w:rsidRDefault="00A84E22" w:rsidP="00A84E22">
      <w:pPr>
        <w:spacing w:after="0"/>
        <w:ind w:firstLine="720"/>
        <w:jc w:val="thaiDistribute"/>
        <w:rPr>
          <w:rFonts w:ascii="Angsana New" w:hAnsi="Angsana New" w:cs="Angsana New"/>
          <w:sz w:val="32"/>
          <w:szCs w:val="32"/>
        </w:rPr>
      </w:pPr>
    </w:p>
    <w:p w:rsidR="00A84E22" w:rsidRDefault="00A84E22" w:rsidP="00A84E22">
      <w:pPr>
        <w:spacing w:after="0"/>
        <w:ind w:firstLine="720"/>
        <w:jc w:val="thaiDistribute"/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 xml:space="preserve">จากตารางที่ </w:t>
      </w:r>
      <w:r>
        <w:rPr>
          <w:rFonts w:ascii="Angsana New" w:hAnsi="Angsana New" w:cs="Angsana New"/>
          <w:sz w:val="32"/>
          <w:szCs w:val="32"/>
        </w:rPr>
        <w:t xml:space="preserve">3.1 </w:t>
      </w:r>
      <w:r>
        <w:rPr>
          <w:rFonts w:ascii="Angsana New" w:hAnsi="Angsana New" w:cs="Angsana New" w:hint="cs"/>
          <w:sz w:val="32"/>
          <w:szCs w:val="32"/>
          <w:cs/>
        </w:rPr>
        <w:t>ในเดือน</w:t>
      </w:r>
      <w:r w:rsidR="00485764">
        <w:rPr>
          <w:rFonts w:ascii="Angsana New" w:hAnsi="Angsana New" w:cs="Angsana New" w:hint="cs"/>
          <w:sz w:val="32"/>
          <w:szCs w:val="32"/>
          <w:cs/>
        </w:rPr>
        <w:t>สิงหาคม</w:t>
      </w:r>
      <w:r w:rsidR="00485764">
        <w:rPr>
          <w:rFonts w:ascii="Angsana New" w:hAnsi="Angsana New" w:cs="Angsana New"/>
          <w:sz w:val="32"/>
          <w:szCs w:val="32"/>
        </w:rPr>
        <w:t>-</w:t>
      </w:r>
      <w:r w:rsidR="00485764">
        <w:rPr>
          <w:rFonts w:ascii="Angsana New" w:hAnsi="Angsana New" w:cs="Angsana New" w:hint="cs"/>
          <w:sz w:val="32"/>
          <w:szCs w:val="32"/>
          <w:cs/>
        </w:rPr>
        <w:t>กันยายน</w:t>
      </w:r>
      <w:r>
        <w:rPr>
          <w:rFonts w:ascii="Angsana New" w:hAnsi="Angsana New" w:cs="Angsana New" w:hint="cs"/>
          <w:sz w:val="32"/>
          <w:szCs w:val="32"/>
          <w:cs/>
        </w:rPr>
        <w:t xml:space="preserve"> ปี พ.ศ.</w:t>
      </w:r>
      <w:r w:rsidR="00485764">
        <w:rPr>
          <w:rFonts w:ascii="Angsana New" w:hAnsi="Angsana New" w:cs="Angsana New"/>
          <w:sz w:val="32"/>
          <w:szCs w:val="32"/>
        </w:rPr>
        <w:t>2559</w:t>
      </w:r>
      <w:r>
        <w:rPr>
          <w:rFonts w:ascii="Angsana New" w:hAnsi="Angsana New" w:cs="Angsana New"/>
          <w:sz w:val="32"/>
          <w:szCs w:val="32"/>
        </w:rPr>
        <w:t xml:space="preserve"> </w:t>
      </w:r>
      <w:r>
        <w:rPr>
          <w:rFonts w:ascii="Angsana New" w:hAnsi="Angsana New" w:cs="Angsana New" w:hint="cs"/>
          <w:sz w:val="32"/>
          <w:szCs w:val="32"/>
          <w:cs/>
        </w:rPr>
        <w:t>ผู้วิจัยได้ศึกษาหาข้อมูลการทำงานของ</w:t>
      </w:r>
      <w:r w:rsidR="00485764">
        <w:rPr>
          <w:rFonts w:ascii="Angsana New" w:hAnsi="Angsana New" w:cs="Angsana New" w:hint="cs"/>
          <w:sz w:val="32"/>
          <w:szCs w:val="32"/>
          <w:cs/>
        </w:rPr>
        <w:t>ระบบแจ้งซ่อมบำรุงและศึกษางานที่เกียวข้อง</w:t>
      </w:r>
      <w:r>
        <w:rPr>
          <w:rFonts w:ascii="Angsana New" w:hAnsi="Angsana New" w:cs="Angsana New" w:hint="cs"/>
          <w:sz w:val="32"/>
          <w:szCs w:val="32"/>
          <w:cs/>
        </w:rPr>
        <w:t xml:space="preserve"> </w:t>
      </w:r>
      <w:r w:rsidR="00485764">
        <w:rPr>
          <w:rFonts w:ascii="Angsana New" w:hAnsi="Angsana New" w:cs="Angsana New" w:hint="cs"/>
          <w:sz w:val="32"/>
          <w:szCs w:val="32"/>
          <w:cs/>
        </w:rPr>
        <w:t>พร้อมกับศึกษาการใช้งานเครื่องมือในการทำงาน และ</w:t>
      </w:r>
      <w:r>
        <w:rPr>
          <w:rFonts w:ascii="Angsana New" w:hAnsi="Angsana New" w:cs="Angsana New" w:hint="cs"/>
          <w:sz w:val="32"/>
          <w:szCs w:val="32"/>
          <w:cs/>
        </w:rPr>
        <w:t>ใน</w:t>
      </w:r>
      <w:r w:rsidR="00485764">
        <w:rPr>
          <w:rFonts w:ascii="Angsana New" w:hAnsi="Angsana New" w:cs="Angsana New" w:hint="cs"/>
          <w:sz w:val="32"/>
          <w:szCs w:val="32"/>
          <w:cs/>
        </w:rPr>
        <w:t xml:space="preserve">เดือน กันยายน </w:t>
      </w:r>
      <w:r w:rsidR="00485764">
        <w:rPr>
          <w:rFonts w:ascii="Angsana New" w:hAnsi="Angsana New" w:cs="Angsana New"/>
          <w:sz w:val="32"/>
          <w:szCs w:val="32"/>
        </w:rPr>
        <w:t>–</w:t>
      </w:r>
      <w:r w:rsidR="00485764">
        <w:rPr>
          <w:rFonts w:ascii="Angsana New" w:hAnsi="Angsana New" w:cs="Angsana New" w:hint="cs"/>
          <w:sz w:val="32"/>
          <w:szCs w:val="32"/>
          <w:cs/>
        </w:rPr>
        <w:t xml:space="preserve">ตุลาคม </w:t>
      </w:r>
      <w:r>
        <w:rPr>
          <w:rFonts w:ascii="Angsana New" w:hAnsi="Angsana New" w:cs="Angsana New" w:hint="cs"/>
          <w:sz w:val="32"/>
          <w:szCs w:val="32"/>
          <w:cs/>
        </w:rPr>
        <w:t xml:space="preserve">ปี พ.ศ. </w:t>
      </w:r>
      <w:r>
        <w:rPr>
          <w:rFonts w:ascii="Angsana New" w:hAnsi="Angsana New" w:cs="Angsana New"/>
          <w:sz w:val="32"/>
          <w:szCs w:val="32"/>
        </w:rPr>
        <w:t xml:space="preserve">2559 </w:t>
      </w:r>
      <w:r>
        <w:rPr>
          <w:rFonts w:ascii="Angsana New" w:hAnsi="Angsana New" w:cs="Angsana New" w:hint="cs"/>
          <w:sz w:val="32"/>
          <w:szCs w:val="32"/>
          <w:cs/>
        </w:rPr>
        <w:t>หลังจากการศึกษาข้อมูลผู้ทำวิจัยได้ทำการออกแบบ</w:t>
      </w:r>
      <w:r w:rsidRPr="0038228C">
        <w:rPr>
          <w:rFonts w:asciiTheme="majorBidi" w:hAnsiTheme="majorBidi" w:cs="Angsana New"/>
          <w:sz w:val="32"/>
          <w:szCs w:val="32"/>
          <w:cs/>
        </w:rPr>
        <w:t>ระบบ</w:t>
      </w:r>
      <w:r w:rsidR="00485764">
        <w:rPr>
          <w:rFonts w:asciiTheme="majorBidi" w:hAnsiTheme="majorBidi" w:cs="Angsana New" w:hint="cs"/>
          <w:sz w:val="32"/>
          <w:szCs w:val="32"/>
          <w:cs/>
        </w:rPr>
        <w:t xml:space="preserve">ฐานของมูลในการจัดเก็บของมูลของระบบ และทำการออกแบบการทำงานของระบบ </w:t>
      </w:r>
      <w:r>
        <w:rPr>
          <w:rFonts w:ascii="Angsana New" w:hAnsi="Angsana New" w:cs="Angsana New" w:hint="cs"/>
          <w:sz w:val="32"/>
          <w:szCs w:val="32"/>
          <w:cs/>
        </w:rPr>
        <w:t>เริ่มลงมือเขียนโปรแกรมเพื่อสร้างระบบในเดือน</w:t>
      </w:r>
      <w:r w:rsidR="00485764">
        <w:rPr>
          <w:rFonts w:ascii="Angsana New" w:hAnsi="Angsana New" w:cs="Angsana New" w:hint="cs"/>
          <w:sz w:val="32"/>
          <w:szCs w:val="32"/>
          <w:cs/>
        </w:rPr>
        <w:t xml:space="preserve">พฤศจิกายน </w:t>
      </w:r>
      <w:r>
        <w:rPr>
          <w:rFonts w:ascii="Angsana New" w:hAnsi="Angsana New" w:cs="Angsana New" w:hint="cs"/>
          <w:sz w:val="32"/>
          <w:szCs w:val="32"/>
          <w:cs/>
        </w:rPr>
        <w:t>และเริ่มทดลองประสิทธิภาพของ</w:t>
      </w:r>
      <w:r w:rsidRPr="0038228C">
        <w:rPr>
          <w:rFonts w:asciiTheme="majorBidi" w:hAnsiTheme="majorBidi" w:cs="Angsana New"/>
          <w:sz w:val="32"/>
          <w:szCs w:val="32"/>
          <w:cs/>
        </w:rPr>
        <w:t>ระบบ</w:t>
      </w:r>
      <w:r w:rsidR="00485764">
        <w:rPr>
          <w:rFonts w:asciiTheme="majorBidi" w:hAnsiTheme="majorBidi" w:cs="Angsana New" w:hint="cs"/>
          <w:sz w:val="32"/>
          <w:szCs w:val="32"/>
          <w:cs/>
        </w:rPr>
        <w:t>การแจ่งซ่อมบำรุงและจัดสรรงานของช่างซอมบำรุง</w:t>
      </w:r>
      <w:r>
        <w:rPr>
          <w:rFonts w:ascii="Angsana New" w:hAnsi="Angsana New" w:cs="Angsana New" w:hint="cs"/>
          <w:sz w:val="32"/>
          <w:szCs w:val="32"/>
          <w:cs/>
        </w:rPr>
        <w:t xml:space="preserve"> สรุปผลการทดลองในเดือนเมษายนถึงเดือน</w:t>
      </w:r>
      <w:r w:rsidR="00485764">
        <w:rPr>
          <w:rFonts w:ascii="Angsana New" w:hAnsi="Angsana New" w:cs="Angsana New" w:hint="cs"/>
          <w:sz w:val="32"/>
          <w:szCs w:val="32"/>
          <w:cs/>
        </w:rPr>
        <w:t>ธันวาคม ปี พ.ศ.</w:t>
      </w:r>
      <w:r w:rsidR="00485764">
        <w:rPr>
          <w:rFonts w:ascii="Angsana New" w:hAnsi="Angsana New" w:cs="Angsana New"/>
          <w:sz w:val="32"/>
          <w:szCs w:val="32"/>
        </w:rPr>
        <w:t>2559</w:t>
      </w:r>
      <w:r>
        <w:rPr>
          <w:rFonts w:ascii="Angsana New" w:hAnsi="Angsana New" w:cs="Angsana New" w:hint="cs"/>
          <w:sz w:val="32"/>
          <w:szCs w:val="32"/>
          <w:cs/>
        </w:rPr>
        <w:t xml:space="preserve"> ในเดือน</w:t>
      </w:r>
      <w:r w:rsidR="00485764">
        <w:rPr>
          <w:rFonts w:ascii="Angsana New" w:hAnsi="Angsana New" w:cs="Angsana New" w:hint="cs"/>
          <w:sz w:val="32"/>
          <w:szCs w:val="32"/>
          <w:cs/>
        </w:rPr>
        <w:t xml:space="preserve">ธันวาคม </w:t>
      </w:r>
      <w:r>
        <w:rPr>
          <w:rFonts w:ascii="Angsana New" w:hAnsi="Angsana New" w:cs="Angsana New" w:hint="cs"/>
          <w:sz w:val="32"/>
          <w:szCs w:val="32"/>
          <w:cs/>
        </w:rPr>
        <w:t>ผู้ทำวิจัยจัดทำรูปเล่มเพื่อนำเสนอต่อคณะกรรมการวิจัย</w:t>
      </w:r>
    </w:p>
    <w:p w:rsidR="009A7FC3" w:rsidRPr="007F20DD" w:rsidRDefault="009A7FC3" w:rsidP="006F7CBB">
      <w:pPr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</w:p>
    <w:p w:rsidR="00E138FA" w:rsidRPr="008A5DF4" w:rsidRDefault="00E138FA" w:rsidP="00E138FA">
      <w:pPr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</w:rPr>
        <w:t xml:space="preserve">      3.1.1 </w:t>
      </w: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การวิเคราะห์ระบบงานเดิม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  <w:cs/>
        </w:rPr>
        <w:t>เมื่อได้ทำการศึกษาข้อมูลต่างๆ จากระบบงานเดิมแล้วโดยรูปแบบของระบบงานเดิมจะมีขั้นตอนดังนี้เมื่อมีอุปกรณ์เกิดการชำรุดหรือมีปัญหาจะโทรมาแจ้งที่พนักงานโดยพนักงานจะรับเรื่องและถามอาการว่าเป็นอะไรและเมื่อรู้อาการจะบอกวิธีแก้ไขปัญหาเบื้องต้น ถ้าแก้ไขปัญหาเบื้องต้นได้ ก็ไม่ต้องแจ้งแผนกซ่อมบำรุงแต่ถ้าแก้ไขปัญหาเบื้องต้นไม่ได้ก็จะต้องแจ้งให้แผนกซ่อมบำรุงเข้าไปดูอาการและทำการซ่อมต่อไป โดยจะแจ้งวัน</w:t>
      </w:r>
      <w:r w:rsidRPr="008A5DF4">
        <w:rPr>
          <w:rFonts w:asciiTheme="majorBidi" w:hAnsiTheme="majorBidi" w:cstheme="majorBidi"/>
          <w:sz w:val="32"/>
          <w:szCs w:val="32"/>
          <w:cs/>
        </w:rPr>
        <w:lastRenderedPageBreak/>
        <w:t>และเวลาที่จะเข้าไปซ่อมบำรุงด้วย ถ้าอุปกรณ์ในคลังหมดก็จะทำการสั่งซื้อสินค้าจากร้านค้าและในกรณีที่ซ่อมไม่ได้ก็จะทำการส่งให้ร้านซ่อมต่อ ซึ่งโดยรวมแล้วระบบงานเดิมยังคงยุ่งยากและยังมีการจัดเก็บข้อมูลโดยใช้เอกสารทำให้สืบค้นประวัติการซ่อมของแต่ละอุปกรณ์ได้ยุ่งยาก ผู้พัฒนาระบบจึงได้ทำการศึกษาข้อมูลเพื่อนำมาพัฒนาเป็นระบบซ่อมบำรุงอุปกรณ์ออนไลน์โดยได้รวบรวมข้อมูลมาเพื่อนำไปใช้ ในการวิเคราะห์และออกแบบระบบ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ปัญหาของระบบ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  <w:cs/>
        </w:rPr>
        <w:t>จากการที่ได้ทำการศึกษาระบบซ่อมซ่อมบำรุงทำให้ทราบถึงปัญหาที่เกิดขึ้นกับระบบงานเดิม ซึ่งจะพบปัญหาดังนี้</w:t>
      </w:r>
      <w:r w:rsidRPr="008A5DF4">
        <w:rPr>
          <w:rFonts w:asciiTheme="majorBidi" w:hAnsiTheme="majorBidi" w:cstheme="majorBidi"/>
          <w:sz w:val="32"/>
          <w:szCs w:val="32"/>
        </w:rPr>
        <w:cr/>
      </w:r>
      <w:r w:rsidRPr="008A5DF4">
        <w:rPr>
          <w:rFonts w:asciiTheme="majorBidi" w:hAnsiTheme="majorBidi" w:cstheme="majorBidi"/>
          <w:sz w:val="32"/>
          <w:szCs w:val="32"/>
          <w:cs/>
        </w:rPr>
        <w:tab/>
      </w:r>
      <w:r w:rsidRPr="008A5DF4">
        <w:rPr>
          <w:rFonts w:asciiTheme="majorBidi" w:hAnsiTheme="majorBidi" w:cstheme="majorBidi"/>
          <w:sz w:val="32"/>
          <w:szCs w:val="32"/>
        </w:rPr>
        <w:t xml:space="preserve">1. </w:t>
      </w:r>
      <w:r w:rsidRPr="008A5DF4">
        <w:rPr>
          <w:rFonts w:asciiTheme="majorBidi" w:hAnsiTheme="majorBidi" w:cstheme="majorBidi"/>
          <w:sz w:val="32"/>
          <w:szCs w:val="32"/>
          <w:cs/>
        </w:rPr>
        <w:t>ตัวระบบงานเดิมเป็นเพียงการโทรแจ้งซ่อมธรรมดาที่ไม่ได้มีระบบต่างๆ เข้ามาใช้งานทำให้การทำงานไม่มีประสิทธิภาพ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2. </w:t>
      </w:r>
      <w:r w:rsidRPr="008A5DF4">
        <w:rPr>
          <w:rFonts w:asciiTheme="majorBidi" w:hAnsiTheme="majorBidi" w:cstheme="majorBidi"/>
          <w:sz w:val="32"/>
          <w:szCs w:val="32"/>
          <w:cs/>
        </w:rPr>
        <w:t>การจัดเก็บข้อมูลไม่เป็นระบบ ยังมีการใช้กระดาษหรือแฟ้มในการจัดเก็บ</w:t>
      </w:r>
    </w:p>
    <w:p w:rsidR="00E138FA" w:rsidRPr="008A5DF4" w:rsidRDefault="00E138FA" w:rsidP="00E138FA">
      <w:pPr>
        <w:ind w:left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3. </w:t>
      </w:r>
      <w:r w:rsidRPr="008A5DF4">
        <w:rPr>
          <w:rFonts w:asciiTheme="majorBidi" w:hAnsiTheme="majorBidi" w:cstheme="majorBidi"/>
          <w:sz w:val="32"/>
          <w:szCs w:val="32"/>
          <w:cs/>
        </w:rPr>
        <w:t>ไม่มีการจัดเก็บฐานข้อมูลแบบออนไลน์ทำให้สืบค้นได้ยาก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4. </w:t>
      </w:r>
      <w:r w:rsidRPr="008A5DF4">
        <w:rPr>
          <w:rFonts w:asciiTheme="majorBidi" w:hAnsiTheme="majorBidi" w:cstheme="majorBidi"/>
          <w:sz w:val="32"/>
          <w:szCs w:val="32"/>
          <w:cs/>
        </w:rPr>
        <w:t>ต้องใช้ระยะเวลาในกระบวนการแจ้งซ่อมนานทำให้เสียเวลา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5. </w:t>
      </w:r>
      <w:r w:rsidRPr="008A5DF4">
        <w:rPr>
          <w:rFonts w:asciiTheme="majorBidi" w:hAnsiTheme="majorBidi" w:cstheme="majorBidi"/>
          <w:sz w:val="32"/>
          <w:szCs w:val="32"/>
          <w:cs/>
        </w:rPr>
        <w:t>ไม่มีระบบจัดเก็บคลังสินค้าทำให้ตรวจสอบรายการสินค้าได้ยาก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6. </w:t>
      </w:r>
      <w:r w:rsidRPr="008A5DF4">
        <w:rPr>
          <w:rFonts w:asciiTheme="majorBidi" w:hAnsiTheme="majorBidi" w:cstheme="majorBidi"/>
          <w:sz w:val="32"/>
          <w:szCs w:val="32"/>
          <w:cs/>
        </w:rPr>
        <w:t>เมื่ออุปกรณ์ขาดสต็อกไม่สามารถทราบได้ว่าสินค้าชิ้นไหนบางที่ใกล้หมดหรือถึงจุดสั่งซื้อ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D23023" w:rsidRPr="008A5DF4" w:rsidTr="00D23023">
        <w:tc>
          <w:tcPr>
            <w:tcW w:w="9350" w:type="dxa"/>
          </w:tcPr>
          <w:p w:rsidR="00D23023" w:rsidRPr="008A5DF4" w:rsidRDefault="00D23023" w:rsidP="00D23023">
            <w:pPr>
              <w:ind w:firstLine="720"/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A5DF4">
              <w:rPr>
                <w:rFonts w:asciiTheme="majorBidi" w:hAnsiTheme="majorBidi" w:cstheme="majorBidi"/>
                <w:noProof/>
                <w:sz w:val="32"/>
                <w:szCs w:val="32"/>
                <w:highlight w:val="yellow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036E654A" wp14:editId="3D307E0E">
                      <wp:simplePos x="0" y="0"/>
                      <wp:positionH relativeFrom="column">
                        <wp:posOffset>438150</wp:posOffset>
                      </wp:positionH>
                      <wp:positionV relativeFrom="paragraph">
                        <wp:posOffset>142874</wp:posOffset>
                      </wp:positionV>
                      <wp:extent cx="1581150" cy="352425"/>
                      <wp:effectExtent l="0" t="0" r="19050" b="28575"/>
                      <wp:wrapNone/>
                      <wp:docPr id="7" name="สี่เหลี่ยมผืนผ้า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81150" cy="352425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Pr="00481DFC" w:rsidRDefault="00D23023" w:rsidP="00D23023">
                                  <w:pPr>
                                    <w:jc w:val="center"/>
                                  </w:pPr>
                                  <w:r w:rsidRPr="00481DFC">
                                    <w:rPr>
                                      <w:rFonts w:hint="cs"/>
                                      <w:cs/>
                                    </w:rPr>
                                    <w:t>การทำงานไม่เป็นระบบ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36E654A" id="สี่เหลี่ยมผืนผ้า 7" o:spid="_x0000_s1026" style="position:absolute;left:0;text-align:left;margin-left:34.5pt;margin-top:11.25pt;width:124.5pt;height:27.7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" fillcolor="white [3201]" strokecolor="black [3200]" strokeweight="1pt">
                      <v:textbox>
                        <w:txbxContent>
                          <w:p w:rsidR="00D23023" w:rsidRPr="00481DFC" w:rsidRDefault="00D23023" w:rsidP="00D23023">
                            <w:pPr>
                              <w:jc w:val="center"/>
                            </w:pPr>
                            <w:r w:rsidRPr="00481DFC">
                              <w:rPr>
                                <w:rFonts w:hint="cs"/>
                                <w:cs/>
                              </w:rPr>
                              <w:t>การทำงานไม่เป็นระบบ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  <w:highlight w:val="yellow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0860C571" wp14:editId="0383382D">
                      <wp:simplePos x="0" y="0"/>
                      <wp:positionH relativeFrom="column">
                        <wp:posOffset>2781300</wp:posOffset>
                      </wp:positionH>
                      <wp:positionV relativeFrom="paragraph">
                        <wp:posOffset>123825</wp:posOffset>
                      </wp:positionV>
                      <wp:extent cx="1800225" cy="361950"/>
                      <wp:effectExtent l="0" t="0" r="28575" b="19050"/>
                      <wp:wrapNone/>
                      <wp:docPr id="2" name="สี่เหลี่ยมผืนผ้า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00225" cy="36195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jc w:val="center"/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เอกสารมีประสิทธิภาพต่ำ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860C571" id="สี่เหลี่ยมผืนผ้า 2" o:spid="_x0000_s1027" style="position:absolute;left:0;text-align:left;margin-left:219pt;margin-top:9.75pt;width:141.75pt;height:28.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" fillcolor="white [3201]" strokecolor="black [3200]" strokeweight="1pt">
                      <v:textbox>
                        <w:txbxContent>
                          <w:p w:rsidR="00D23023" w:rsidRDefault="00D23023" w:rsidP="00D23023">
                            <w:pPr>
                              <w:jc w:val="center"/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อกสารมีประสิทธิภาพต่ำ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5C0ECBB2" wp14:editId="3EA95217">
                      <wp:simplePos x="0" y="0"/>
                      <wp:positionH relativeFrom="column">
                        <wp:posOffset>1343025</wp:posOffset>
                      </wp:positionH>
                      <wp:positionV relativeFrom="paragraph">
                        <wp:posOffset>3257549</wp:posOffset>
                      </wp:positionV>
                      <wp:extent cx="1666875" cy="333375"/>
                      <wp:effectExtent l="0" t="0" r="28575" b="28575"/>
                      <wp:wrapNone/>
                      <wp:docPr id="30" name="สี่เหลี่ยมผืนผ้า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66875" cy="333375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jc w:val="center"/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การบริการล้าช้า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C0ECBB2" id="สี่เหลี่ยมผืนผ้า 30" o:spid="_x0000_s1028" style="position:absolute;left:0;text-align:left;margin-left:105.75pt;margin-top:256.5pt;width:131.25pt;height:26.25pt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" fillcolor="white [3201]" strokecolor="black [3200]" strokeweight="1pt">
                      <v:textbox>
                        <w:txbxContent>
                          <w:p w:rsidR="00D23023" w:rsidRDefault="00D23023" w:rsidP="00D23023">
                            <w:pPr>
                              <w:jc w:val="center"/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การบริการล้าช้า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00BF21D0" wp14:editId="3F80D9CA">
                      <wp:simplePos x="0" y="0"/>
                      <wp:positionH relativeFrom="column">
                        <wp:posOffset>2933700</wp:posOffset>
                      </wp:positionH>
                      <wp:positionV relativeFrom="paragraph">
                        <wp:posOffset>2695575</wp:posOffset>
                      </wp:positionV>
                      <wp:extent cx="914400" cy="295275"/>
                      <wp:effectExtent l="0" t="0" r="7620" b="9525"/>
                      <wp:wrapNone/>
                      <wp:docPr id="29" name="Text Box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การประสานงานค่อนข้างต่ำ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0BF21D0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9" o:spid="_x0000_s1029" type="#_x0000_t202" style="position:absolute;left:0;text-align:left;margin-left:231pt;margin-top:212.25pt;width:1in;height:23.25pt;z-index:25167974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" fillcolor="white [3201]" stroked="f" strokeweight=".5pt">
                      <v:textbox>
                        <w:txbxContent>
                          <w:p w:rsidR="00D23023" w:rsidRDefault="00D23023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การประสานงานค่อนข้างต่ำ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4D30012F" wp14:editId="45AA5578">
                      <wp:simplePos x="0" y="0"/>
                      <wp:positionH relativeFrom="column">
                        <wp:posOffset>628650</wp:posOffset>
                      </wp:positionH>
                      <wp:positionV relativeFrom="paragraph">
                        <wp:posOffset>2247900</wp:posOffset>
                      </wp:positionV>
                      <wp:extent cx="914400" cy="295275"/>
                      <wp:effectExtent l="0" t="0" r="6985" b="9525"/>
                      <wp:wrapNone/>
                      <wp:docPr id="28" name="Text Box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มีขั้นตอนการทำงานยุ่งยาก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D30012F" id="Text Box 28" o:spid="_x0000_s1030" type="#_x0000_t202" style="position:absolute;left:0;text-align:left;margin-left:49.5pt;margin-top:177pt;width:1in;height:23.25pt;z-index:25167872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" fillcolor="white [3201]" stroked="f" strokeweight=".5pt">
                      <v:textbox>
                        <w:txbxContent>
                          <w:p w:rsidR="00D23023" w:rsidRDefault="00D23023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มีขั้นตอนการทำงานยุ่งยาก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5EAB1A17" wp14:editId="6514D80B">
                      <wp:simplePos x="0" y="0"/>
                      <wp:positionH relativeFrom="column">
                        <wp:posOffset>4648200</wp:posOffset>
                      </wp:positionH>
                      <wp:positionV relativeFrom="paragraph">
                        <wp:posOffset>1171575</wp:posOffset>
                      </wp:positionV>
                      <wp:extent cx="914400" cy="295275"/>
                      <wp:effectExtent l="0" t="0" r="20320" b="28575"/>
                      <wp:wrapNone/>
                      <wp:docPr id="26" name="Text Box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เอกสารชำรุดเสียหาย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AB1A17" id="Text Box 26" o:spid="_x0000_s1031" type="#_x0000_t202" style="position:absolute;left:0;text-align:left;margin-left:366pt;margin-top:92.25pt;width:1in;height:23.25pt;z-index:25167667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" fillcolor="white [3201]" strokecolor="white [3212]" strokeweight=".5pt">
                      <v:textbox>
                        <w:txbxContent>
                          <w:p w:rsidR="00D23023" w:rsidRDefault="00D23023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อกสารชำรุดเสียหาย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6BB10937" wp14:editId="01BB806A">
                      <wp:simplePos x="0" y="0"/>
                      <wp:positionH relativeFrom="column">
                        <wp:posOffset>4314825</wp:posOffset>
                      </wp:positionH>
                      <wp:positionV relativeFrom="paragraph">
                        <wp:posOffset>600075</wp:posOffset>
                      </wp:positionV>
                      <wp:extent cx="914400" cy="295275"/>
                      <wp:effectExtent l="0" t="0" r="16510" b="28575"/>
                      <wp:wrapNone/>
                      <wp:docPr id="22" name="Text Box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เอกสารจำนวนมาก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BB10937" id="Text Box 22" o:spid="_x0000_s1032" type="#_x0000_t202" style="position:absolute;left:0;text-align:left;margin-left:339.75pt;margin-top:47.25pt;width:1in;height:23.25pt;z-index:25167257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" fillcolor="white [3201]" strokecolor="white [3212]" strokeweight=".5pt">
                      <v:textbox>
                        <w:txbxContent>
                          <w:p w:rsidR="00D23023" w:rsidRDefault="00D23023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อกสารจำนวนมาก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113A18AF" wp14:editId="7CD1B190">
                      <wp:simplePos x="0" y="0"/>
                      <wp:positionH relativeFrom="column">
                        <wp:posOffset>2438400</wp:posOffset>
                      </wp:positionH>
                      <wp:positionV relativeFrom="paragraph">
                        <wp:posOffset>2819400</wp:posOffset>
                      </wp:positionV>
                      <wp:extent cx="419100" cy="9525"/>
                      <wp:effectExtent l="19050" t="57150" r="0" b="85725"/>
                      <wp:wrapNone/>
                      <wp:docPr id="25" name="ลูกศรเชื่อมต่อแบบตรง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19100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59524556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ลูกศรเชื่อมต่อแบบตรง 25" o:spid="_x0000_s1026" type="#_x0000_t32" style="position:absolute;margin-left:192pt;margin-top:222pt;width:33pt;height:.75pt;flip:x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1395D6CE" wp14:editId="765E491E">
                      <wp:simplePos x="0" y="0"/>
                      <wp:positionH relativeFrom="column">
                        <wp:posOffset>4152900</wp:posOffset>
                      </wp:positionH>
                      <wp:positionV relativeFrom="paragraph">
                        <wp:posOffset>1323975</wp:posOffset>
                      </wp:positionV>
                      <wp:extent cx="419100" cy="9525"/>
                      <wp:effectExtent l="19050" t="57150" r="0" b="85725"/>
                      <wp:wrapNone/>
                      <wp:docPr id="24" name="ลูกศรเชื่อมต่อแบบตรง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19100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024DBED" id="ลูกศรเชื่อมต่อแบบตรง 24" o:spid="_x0000_s1026" type="#_x0000_t32" style="position:absolute;margin-left:327pt;margin-top:104.25pt;width:33pt;height:.75pt;flip:x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1A27EB27" wp14:editId="0874F656">
                      <wp:simplePos x="0" y="0"/>
                      <wp:positionH relativeFrom="column">
                        <wp:posOffset>3848100</wp:posOffset>
                      </wp:positionH>
                      <wp:positionV relativeFrom="paragraph">
                        <wp:posOffset>771525</wp:posOffset>
                      </wp:positionV>
                      <wp:extent cx="419100" cy="9525"/>
                      <wp:effectExtent l="19050" t="57150" r="0" b="85725"/>
                      <wp:wrapNone/>
                      <wp:docPr id="23" name="ลูกศรเชื่อมต่อแบบตรง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19100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66B392B" id="ลูกศรเชื่อมต่อแบบตรง 23" o:spid="_x0000_s1026" type="#_x0000_t32" style="position:absolute;margin-left:303pt;margin-top:60.75pt;width:33pt;height:.75pt;flip:x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7C469873" wp14:editId="3B537FF8">
                      <wp:simplePos x="0" y="0"/>
                      <wp:positionH relativeFrom="column">
                        <wp:posOffset>2133600</wp:posOffset>
                      </wp:positionH>
                      <wp:positionV relativeFrom="paragraph">
                        <wp:posOffset>2447925</wp:posOffset>
                      </wp:positionV>
                      <wp:extent cx="323850" cy="0"/>
                      <wp:effectExtent l="0" t="76200" r="19050" b="95250"/>
                      <wp:wrapNone/>
                      <wp:docPr id="20" name="ลูกศรเชื่อมต่อแบบตรง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238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75AAE04" id="ลูกศรเชื่อมต่อแบบตรง 20" o:spid="_x0000_s1026" type="#_x0000_t32" style="position:absolute;margin-left:168pt;margin-top:192.75pt;width:25.5pt;height:0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68EF50C6" wp14:editId="3FFAA761">
                      <wp:simplePos x="0" y="0"/>
                      <wp:positionH relativeFrom="column">
                        <wp:posOffset>161925</wp:posOffset>
                      </wp:positionH>
                      <wp:positionV relativeFrom="paragraph">
                        <wp:posOffset>1047750</wp:posOffset>
                      </wp:positionV>
                      <wp:extent cx="914400" cy="295275"/>
                      <wp:effectExtent l="0" t="0" r="26670" b="28575"/>
                      <wp:wrapNone/>
                      <wp:docPr id="16" name="Text Box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เทคโนโลยีล้าช้า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8EF50C6" id="Text Box 16" o:spid="_x0000_s1033" type="#_x0000_t202" style="position:absolute;left:0;text-align:left;margin-left:12.75pt;margin-top:82.5pt;width:1in;height:23.25pt;z-index:25166745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" fillcolor="white [3201]" strokecolor="white [3212]" strokeweight=".5pt">
                      <v:textbox>
                        <w:txbxContent>
                          <w:p w:rsidR="00D23023" w:rsidRDefault="00D23023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ทคโนโลยีล้าช้า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0DF3F9DA" wp14:editId="63C4C9DB">
                      <wp:simplePos x="0" y="0"/>
                      <wp:positionH relativeFrom="column">
                        <wp:posOffset>1123950</wp:posOffset>
                      </wp:positionH>
                      <wp:positionV relativeFrom="paragraph">
                        <wp:posOffset>1247775</wp:posOffset>
                      </wp:positionV>
                      <wp:extent cx="323850" cy="0"/>
                      <wp:effectExtent l="0" t="76200" r="19050" b="95250"/>
                      <wp:wrapNone/>
                      <wp:docPr id="15" name="ลูกศรเชื่อมต่อแบบตรง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238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B255421" id="ลูกศรเชื่อมต่อแบบตรง 15" o:spid="_x0000_s1026" type="#_x0000_t32" style="position:absolute;margin-left:88.5pt;margin-top:98.25pt;width:25.5pt;height:0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0F80B01A" wp14:editId="56F08B3E">
                      <wp:simplePos x="0" y="0"/>
                      <wp:positionH relativeFrom="column">
                        <wp:posOffset>2152650</wp:posOffset>
                      </wp:positionH>
                      <wp:positionV relativeFrom="paragraph">
                        <wp:posOffset>2076450</wp:posOffset>
                      </wp:positionV>
                      <wp:extent cx="619125" cy="1143000"/>
                      <wp:effectExtent l="0" t="38100" r="47625" b="19050"/>
                      <wp:wrapNone/>
                      <wp:docPr id="12" name="ลูกศรเชื่อมต่อแบบตรง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619125" cy="1143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BF18A48" id="ลูกศรเชื่อมต่อแบบตรง 12" o:spid="_x0000_s1026" type="#_x0000_t32" style="position:absolute;margin-left:169.5pt;margin-top:163.5pt;width:48.75pt;height:90pt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4499FE7F" wp14:editId="62C51FCF">
                      <wp:simplePos x="0" y="0"/>
                      <wp:positionH relativeFrom="column">
                        <wp:posOffset>1152525</wp:posOffset>
                      </wp:positionH>
                      <wp:positionV relativeFrom="paragraph">
                        <wp:posOffset>514350</wp:posOffset>
                      </wp:positionV>
                      <wp:extent cx="657225" cy="1447800"/>
                      <wp:effectExtent l="0" t="0" r="66675" b="57150"/>
                      <wp:wrapNone/>
                      <wp:docPr id="5" name="ลูกศรเชื่อมต่อแบบตรง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57225" cy="14478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DFD8B72" id="ลูกศรเชื่อมต่อแบบตรง 5" o:spid="_x0000_s1026" type="#_x0000_t32" style="position:absolute;margin-left:90.75pt;margin-top:40.5pt;width:51.75pt;height:114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</w:p>
          <w:p w:rsidR="00D23023" w:rsidRPr="008A5DF4" w:rsidRDefault="004E1952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651AB365" wp14:editId="4C611CC8">
                      <wp:simplePos x="0" y="0"/>
                      <wp:positionH relativeFrom="column">
                        <wp:posOffset>3533775</wp:posOffset>
                      </wp:positionH>
                      <wp:positionV relativeFrom="paragraph">
                        <wp:posOffset>90170</wp:posOffset>
                      </wp:positionV>
                      <wp:extent cx="685800" cy="1438275"/>
                      <wp:effectExtent l="0" t="0" r="76200" b="47625"/>
                      <wp:wrapNone/>
                      <wp:docPr id="6" name="ลูกศรเชื่อมต่อแบบตรง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85800" cy="14382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A476C7A" id="ลูกศรเชื่อมต่อแบบตรง 6" o:spid="_x0000_s1026" type="#_x0000_t32" style="position:absolute;margin-left:278.25pt;margin-top:7.1pt;width:54pt;height:113.2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</w:p>
          <w:p w:rsidR="00D23023" w:rsidRPr="008A5DF4" w:rsidRDefault="004E1952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0B4421D7" wp14:editId="4FD2E6DB">
                      <wp:simplePos x="0" y="0"/>
                      <wp:positionH relativeFrom="column">
                        <wp:posOffset>3248025</wp:posOffset>
                      </wp:positionH>
                      <wp:positionV relativeFrom="paragraph">
                        <wp:posOffset>172085</wp:posOffset>
                      </wp:positionV>
                      <wp:extent cx="323850" cy="0"/>
                      <wp:effectExtent l="0" t="76200" r="19050" b="95250"/>
                      <wp:wrapNone/>
                      <wp:docPr id="18" name="ลูกศรเชื่อมต่อแบบตรง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238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A2BD8C7" id="ลูกศรเชื่อมต่อแบบตรง 18" o:spid="_x0000_s1026" type="#_x0000_t32" style="position:absolute;margin-left:255.75pt;margin-top:13.55pt;width:25.5pt;height:0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0A1AF971" wp14:editId="47E0205E">
                      <wp:simplePos x="0" y="0"/>
                      <wp:positionH relativeFrom="column">
                        <wp:posOffset>2390775</wp:posOffset>
                      </wp:positionH>
                      <wp:positionV relativeFrom="paragraph">
                        <wp:posOffset>10160</wp:posOffset>
                      </wp:positionV>
                      <wp:extent cx="914400" cy="295275"/>
                      <wp:effectExtent l="0" t="0" r="20955" b="28575"/>
                      <wp:wrapNone/>
                      <wp:docPr id="21" name="Text Box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หาข้อมูลยาก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A1AF971" id="Text Box 21" o:spid="_x0000_s1034" type="#_x0000_t202" style="position:absolute;left:0;text-align:left;margin-left:188.25pt;margin-top:.8pt;width:1in;height:23.25pt;z-index:25167155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" fillcolor="white [3201]" strokecolor="white [3212]" strokeweight=".5pt">
                      <v:textbox>
                        <w:txbxContent>
                          <w:p w:rsidR="00D23023" w:rsidRDefault="00D23023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หาข้อมูลยาก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D23023" w:rsidRPr="008A5DF4" w:rsidRDefault="004E1952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0D61213E" wp14:editId="6244FA53">
                      <wp:simplePos x="0" y="0"/>
                      <wp:positionH relativeFrom="column">
                        <wp:posOffset>3648075</wp:posOffset>
                      </wp:positionH>
                      <wp:positionV relativeFrom="paragraph">
                        <wp:posOffset>234315</wp:posOffset>
                      </wp:positionV>
                      <wp:extent cx="323850" cy="0"/>
                      <wp:effectExtent l="0" t="76200" r="19050" b="95250"/>
                      <wp:wrapNone/>
                      <wp:docPr id="19" name="ลูกศรเชื่อมต่อแบบตรง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238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F3CD4AF" id="ลูกศรเชื่อมต่อแบบตรง 19" o:spid="_x0000_s1026" type="#_x0000_t32" style="position:absolute;margin-left:287.25pt;margin-top:18.45pt;width:25.5pt;height:0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329DBDED" wp14:editId="688C0510">
                      <wp:simplePos x="0" y="0"/>
                      <wp:positionH relativeFrom="column">
                        <wp:posOffset>2454910</wp:posOffset>
                      </wp:positionH>
                      <wp:positionV relativeFrom="paragraph">
                        <wp:posOffset>72390</wp:posOffset>
                      </wp:positionV>
                      <wp:extent cx="914400" cy="295275"/>
                      <wp:effectExtent l="0" t="0" r="22225" b="28575"/>
                      <wp:wrapNone/>
                      <wp:docPr id="27" name="Text Box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จัดเก็บไม่เป็นระเบียบ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29DBDED" id="Text Box 27" o:spid="_x0000_s1035" type="#_x0000_t202" style="position:absolute;left:0;text-align:left;margin-left:193.3pt;margin-top:5.7pt;width:1in;height:23.25pt;z-index:25167769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" fillcolor="white [3201]" strokecolor="white [3212]" strokeweight=".5pt">
                      <v:textbox>
                        <w:txbxContent>
                          <w:p w:rsidR="00D23023" w:rsidRDefault="00D23023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จัดเก็บไม่เป็นระเบียบ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D23023" w:rsidRPr="008A5DF4" w:rsidRDefault="004E1952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A5DF4">
              <w:rPr>
                <w:rFonts w:asciiTheme="majorBidi" w:hAnsiTheme="majorBidi" w:cstheme="majorBidi"/>
                <w:noProof/>
                <w:sz w:val="32"/>
                <w:szCs w:val="32"/>
                <w:highlight w:val="yellow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2D28A0D8" wp14:editId="0AAF5577">
                      <wp:simplePos x="0" y="0"/>
                      <wp:positionH relativeFrom="column">
                        <wp:posOffset>4547870</wp:posOffset>
                      </wp:positionH>
                      <wp:positionV relativeFrom="paragraph">
                        <wp:posOffset>71755</wp:posOffset>
                      </wp:positionV>
                      <wp:extent cx="1133475" cy="342900"/>
                      <wp:effectExtent l="0" t="0" r="28575" b="19050"/>
                      <wp:wrapNone/>
                      <wp:docPr id="4" name="สี่เหลี่ยมผืนผ้า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33475" cy="3429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23023" w:rsidRDefault="00D23023" w:rsidP="00D23023">
                                  <w:pPr>
                                    <w:jc w:val="center"/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ระบบซ่อมบำรุงเดิม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D28A0D8" id="สี่เหลี่ยมผืนผ้า 4" o:spid="_x0000_s1036" style="position:absolute;left:0;text-align:left;margin-left:358.1pt;margin-top:5.65pt;width:89.25pt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" fillcolor="white [3201]" strokecolor="black [3200]" strokeweight="1pt">
                      <v:textbox>
                        <w:txbxContent>
                          <w:p w:rsidR="00D23023" w:rsidRDefault="00D23023" w:rsidP="00D23023">
                            <w:pPr>
                              <w:jc w:val="center"/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ระบบซ่อมบำรุงเดิม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  <w:highlight w:val="yellow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F622197" wp14:editId="32AF6C15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257810</wp:posOffset>
                      </wp:positionV>
                      <wp:extent cx="4467225" cy="9525"/>
                      <wp:effectExtent l="0" t="76200" r="28575" b="85725"/>
                      <wp:wrapNone/>
                      <wp:docPr id="3" name="ลูกศรเชื่อมต่อแบบตรง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467225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FE03166" id="ลูกศรเชื่อมต่อแบบตรง 3" o:spid="_x0000_s1026" type="#_x0000_t32" style="position:absolute;margin-left:-.05pt;margin-top:20.3pt;width:351.75pt;height:.75pt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" strokecolor="black [3213]" strokeweight=".5pt">
                      <v:stroke endarrow="block" joinstyle="miter"/>
                    </v:shape>
                  </w:pict>
                </mc:Fallback>
              </mc:AlternateContent>
            </w:r>
          </w:p>
          <w:p w:rsidR="00D23023" w:rsidRPr="008A5DF4" w:rsidRDefault="00D23023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</w:p>
          <w:p w:rsidR="00D23023" w:rsidRPr="008A5DF4" w:rsidRDefault="00D23023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</w:p>
          <w:p w:rsidR="00D23023" w:rsidRPr="008A5DF4" w:rsidRDefault="00D23023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</w:p>
          <w:p w:rsidR="00D23023" w:rsidRPr="008A5DF4" w:rsidRDefault="00D23023" w:rsidP="00E138F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thaiDistribute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23023" w:rsidRPr="008A5DF4" w:rsidTr="00D23023">
        <w:tc>
          <w:tcPr>
            <w:tcW w:w="9350" w:type="dxa"/>
          </w:tcPr>
          <w:p w:rsidR="00D23023" w:rsidRPr="008A5DF4" w:rsidRDefault="00D23023" w:rsidP="00D23023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A5DF4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lastRenderedPageBreak/>
              <w:t xml:space="preserve">ภาพที่ </w:t>
            </w:r>
            <w:r w:rsidRPr="008A5DF4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1 </w:t>
            </w:r>
            <w:r w:rsidRPr="008A5DF4">
              <w:rPr>
                <w:rFonts w:asciiTheme="majorBidi" w:hAnsiTheme="majorBidi" w:cstheme="majorBidi"/>
                <w:sz w:val="32"/>
                <w:szCs w:val="32"/>
              </w:rPr>
              <w:t xml:space="preserve">Ishikawa Diagram </w:t>
            </w:r>
            <w:r w:rsidRPr="008A5DF4">
              <w:rPr>
                <w:rFonts w:asciiTheme="majorBidi" w:hAnsiTheme="majorBidi" w:cstheme="majorBidi"/>
                <w:sz w:val="32"/>
                <w:szCs w:val="32"/>
                <w:cs/>
              </w:rPr>
              <w:t>แสดงปัญหาของระบบงานเดิม</w:t>
            </w:r>
          </w:p>
        </w:tc>
      </w:tr>
    </w:tbl>
    <w:p w:rsidR="00E138FA" w:rsidRPr="008A5DF4" w:rsidRDefault="00E138FA" w:rsidP="00E138FA">
      <w:pPr>
        <w:pStyle w:val="ListParagraph"/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</w:p>
    <w:p w:rsidR="008A5DF4" w:rsidRPr="008A5DF4" w:rsidRDefault="008A5DF4" w:rsidP="008A5DF4">
      <w:pPr>
        <w:ind w:firstLine="720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ข้อเสนอแนะ</w:t>
      </w:r>
    </w:p>
    <w:p w:rsidR="008A5DF4" w:rsidRPr="008A5DF4" w:rsidRDefault="008A5DF4" w:rsidP="008A5DF4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1. </w:t>
      </w:r>
      <w:r w:rsidRPr="008A5DF4">
        <w:rPr>
          <w:rFonts w:asciiTheme="majorBidi" w:hAnsiTheme="majorBidi" w:cstheme="majorBidi"/>
          <w:sz w:val="32"/>
          <w:szCs w:val="32"/>
          <w:cs/>
        </w:rPr>
        <w:t xml:space="preserve">ทำการออกแบบระบบใหม่ให้เป็นแบบออนไลน์เพื่อรองรับการนำระบบ ต่างๆ เข้ามาใช้งาน </w:t>
      </w:r>
    </w:p>
    <w:p w:rsidR="008A5DF4" w:rsidRPr="008A5DF4" w:rsidRDefault="008A5DF4" w:rsidP="008A5DF4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>2.</w:t>
      </w:r>
      <w:r w:rsidRPr="008A5DF4">
        <w:rPr>
          <w:rFonts w:asciiTheme="majorBidi" w:hAnsiTheme="majorBidi" w:cstheme="majorBidi"/>
          <w:sz w:val="32"/>
          <w:szCs w:val="32"/>
          <w:cs/>
        </w:rPr>
        <w:t xml:space="preserve"> ควรนำระบบฐานข้อมูลเข้ามาช่วยในการจัดเก็บข้อมูลต่างๆ ในกระบวนการดำเนินงาน</w:t>
      </w:r>
    </w:p>
    <w:p w:rsidR="008A5DF4" w:rsidRPr="008A5DF4" w:rsidRDefault="008A5DF4" w:rsidP="008A5DF4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>3.</w:t>
      </w:r>
      <w:r w:rsidRPr="008A5DF4">
        <w:rPr>
          <w:rFonts w:asciiTheme="majorBidi" w:hAnsiTheme="majorBidi" w:cstheme="majorBidi"/>
          <w:sz w:val="32"/>
          <w:szCs w:val="32"/>
          <w:cs/>
        </w:rPr>
        <w:t xml:space="preserve"> มีการจัดทำระบบการสั่งชื้อสินค้าการรับสินค้าคลังสินค้า เพื่อให้ทราบว่ามีสินค้าอยู่ ในระบบเท่าไหร่และสินค้าชนิดไหนถึงจุดสั่งชื้อ</w:t>
      </w:r>
    </w:p>
    <w:p w:rsidR="008A5DF4" w:rsidRPr="008A5DF4" w:rsidRDefault="008A5DF4" w:rsidP="008A5DF4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4. </w:t>
      </w:r>
      <w:r w:rsidRPr="008A5DF4">
        <w:rPr>
          <w:rFonts w:asciiTheme="majorBidi" w:hAnsiTheme="majorBidi" w:cstheme="majorBidi"/>
          <w:sz w:val="32"/>
          <w:szCs w:val="32"/>
          <w:cs/>
        </w:rPr>
        <w:t>หากมีระบบต่างๆที่กล่าวมาข้างต้นนั่นแล้วทำให้การบริหารจัดการสะดวกสบายขึ้น ในส่วนของเอกสารจะถูกเก็บอย่างเป็นระเบียบและมีความปลอดภัยอีกทั้งยังง่ายต่อการค้นหา</w:t>
      </w:r>
    </w:p>
    <w:p w:rsidR="00E138FA" w:rsidRPr="008A5DF4" w:rsidRDefault="00E138FA" w:rsidP="00E138FA">
      <w:pPr>
        <w:pStyle w:val="ListParagraph"/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</w:p>
    <w:p w:rsidR="008A5DF4" w:rsidRPr="008A5DF4" w:rsidRDefault="008A5DF4" w:rsidP="008A5DF4">
      <w:pPr>
        <w:ind w:firstLine="720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</w:rPr>
        <w:t>3.1.2 System Flowchart (</w:t>
      </w: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ระบบงานเดิม)</w:t>
      </w:r>
    </w:p>
    <w:p w:rsidR="008A5DF4" w:rsidRPr="008A5DF4" w:rsidRDefault="008A5DF4">
      <w:pPr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ab/>
      </w:r>
      <w:r w:rsidRPr="008A5DF4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แจ้งคำขอใช้บริการ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8A5DF4" w:rsidRPr="008A5DF4" w:rsidTr="008A5DF4">
        <w:tc>
          <w:tcPr>
            <w:tcW w:w="9350" w:type="dxa"/>
          </w:tcPr>
          <w:p w:rsidR="008A5DF4" w:rsidRPr="008A5DF4" w:rsidRDefault="008A5DF4" w:rsidP="008A5DF4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w:lastRenderedPageBreak/>
              <w:drawing>
                <wp:inline distT="0" distB="0" distL="0" distR="0" wp14:anchorId="743199A4" wp14:editId="2DE02CFA">
                  <wp:extent cx="2169042" cy="2781588"/>
                  <wp:effectExtent l="0" t="0" r="3175" b="0"/>
                  <wp:docPr id="31" name="รูปภาพ 31" descr="C:\Users\Key\Desktop\proj\Drawing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ey\Desktop\proj\Drawing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5456" cy="28282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5DF4" w:rsidRPr="008A5DF4" w:rsidTr="008A5DF4">
        <w:tc>
          <w:tcPr>
            <w:tcW w:w="9350" w:type="dxa"/>
          </w:tcPr>
          <w:p w:rsidR="008A5DF4" w:rsidRPr="008A5DF4" w:rsidRDefault="008A5DF4" w:rsidP="008A5DF4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A5DF4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ภาพที่  </w:t>
            </w:r>
            <w:r w:rsidRPr="008A5DF4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2  </w:t>
            </w:r>
            <w:r w:rsidRPr="008A5DF4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แสดง </w:t>
            </w:r>
            <w:r w:rsidRPr="008A5DF4">
              <w:rPr>
                <w:rFonts w:asciiTheme="majorBidi" w:hAnsiTheme="majorBidi" w:cstheme="majorBidi"/>
                <w:sz w:val="32"/>
                <w:szCs w:val="32"/>
              </w:rPr>
              <w:t xml:space="preserve">Flowchart </w:t>
            </w:r>
            <w:r w:rsidRPr="008A5DF4">
              <w:rPr>
                <w:rFonts w:asciiTheme="majorBidi" w:hAnsiTheme="majorBidi" w:cstheme="majorBidi"/>
                <w:sz w:val="32"/>
                <w:szCs w:val="32"/>
                <w:cs/>
              </w:rPr>
              <w:t>ระบบการแจ้งคำขอใช้บริการซ่อมบำรุง</w:t>
            </w:r>
          </w:p>
        </w:tc>
      </w:tr>
    </w:tbl>
    <w:p w:rsidR="001438DA" w:rsidRPr="008A5DF4" w:rsidRDefault="001438DA">
      <w:pPr>
        <w:rPr>
          <w:rFonts w:asciiTheme="majorBidi" w:hAnsiTheme="majorBidi" w:cstheme="majorBidi"/>
          <w:sz w:val="32"/>
          <w:szCs w:val="32"/>
        </w:rPr>
      </w:pPr>
    </w:p>
    <w:p w:rsidR="008A5DF4" w:rsidRPr="008A5DF4" w:rsidRDefault="008A5DF4" w:rsidP="008A5DF4">
      <w:pPr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  <w:cs/>
        </w:rPr>
        <w:tab/>
      </w: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 </w:t>
      </w:r>
      <w:r w:rsidRPr="008A5DF4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ระบบซ่อมบำรุง</w:t>
      </w:r>
    </w:p>
    <w:p w:rsidR="008A5DF4" w:rsidRPr="008A5DF4" w:rsidRDefault="008A5DF4" w:rsidP="008A5DF4">
      <w:pPr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  <w:cs/>
        </w:rPr>
        <w:t xml:space="preserve">         </w:t>
      </w:r>
      <w:r w:rsidRPr="008A5DF4">
        <w:rPr>
          <w:rFonts w:asciiTheme="majorBidi" w:hAnsiTheme="majorBidi" w:cstheme="majorBidi"/>
          <w:sz w:val="32"/>
          <w:szCs w:val="32"/>
          <w:cs/>
        </w:rPr>
        <w:tab/>
        <w:t xml:space="preserve">เมื่อผู้ใช้งานระบบพบปัญหาการใช้งานจะแจ้งปัญหาการใช้งานให้กับพนักงานผ่านโทรศัพท์หรือเดินทางไปติดต่อกับแผนก ต่าง ๆ ของงานซ่อมบำรุง พนักงานซ่อมบำรุงจะทำการกรอกอาการของปัญหาลงในกระดาษเพื่อบันทึกการแจ้งซ่อมบำรุงให้กับแผนกซ่อมบำรุง </w:t>
      </w:r>
      <w:r w:rsidRPr="008A5DF4">
        <w:rPr>
          <w:rFonts w:asciiTheme="majorBidi" w:hAnsiTheme="majorBidi" w:cstheme="majorBidi"/>
          <w:sz w:val="32"/>
          <w:szCs w:val="32"/>
        </w:rPr>
        <w:t xml:space="preserve"> </w:t>
      </w:r>
      <w:r w:rsidRPr="008A5DF4">
        <w:rPr>
          <w:rFonts w:asciiTheme="majorBidi" w:hAnsiTheme="majorBidi" w:cstheme="majorBidi"/>
          <w:sz w:val="32"/>
          <w:szCs w:val="32"/>
          <w:cs/>
        </w:rPr>
        <w:t>เมือแผนกซ่อมบำรุงได้รับการเอกสารการแจ้งซ่อมบำรุงจทำการจะทำการจัดสรรค์ช่างซ่อมบำรุงเข้าไปซ่อมบำรุงตามจุดต่าง ๆที่ดีรับแจ้งเข้ามา</w:t>
      </w:r>
    </w:p>
    <w:p w:rsidR="008A5DF4" w:rsidRDefault="008A5DF4" w:rsidP="008A5DF4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ระบบการจัดการคำขอใช้ บริการ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721A6" w:rsidTr="002721A6">
        <w:tc>
          <w:tcPr>
            <w:tcW w:w="9350" w:type="dxa"/>
          </w:tcPr>
          <w:p w:rsidR="002721A6" w:rsidRDefault="002721A6" w:rsidP="002721A6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</w:rPr>
              <w:lastRenderedPageBreak/>
              <w:drawing>
                <wp:inline distT="0" distB="0" distL="0" distR="0" wp14:anchorId="2E287156" wp14:editId="6090C822">
                  <wp:extent cx="1259456" cy="3107572"/>
                  <wp:effectExtent l="0" t="0" r="0" b="0"/>
                  <wp:docPr id="32" name="รูปภาพ 32" descr="C:\Users\Key\Desktop\proj\Drawing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Key\Desktop\proj\Drawing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2230" cy="31637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721A6" w:rsidTr="002721A6">
        <w:tc>
          <w:tcPr>
            <w:tcW w:w="9350" w:type="dxa"/>
          </w:tcPr>
          <w:p w:rsidR="002721A6" w:rsidRDefault="002721A6" w:rsidP="002721A6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8A5DF4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ภาพที่  </w:t>
            </w:r>
            <w: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3.3</w:t>
            </w:r>
            <w:r w:rsidRPr="008A5DF4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  </w:t>
            </w:r>
            <w:r w:rsidRPr="00461EEA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แสดง </w:t>
            </w:r>
            <w:r w:rsidRPr="00461EEA">
              <w:rPr>
                <w:rFonts w:asciiTheme="majorBidi" w:hAnsiTheme="majorBidi" w:cstheme="majorBidi"/>
                <w:sz w:val="32"/>
                <w:szCs w:val="32"/>
              </w:rPr>
              <w:t xml:space="preserve">Flowchart </w:t>
            </w:r>
            <w:r w:rsidRPr="00461EEA">
              <w:rPr>
                <w:rFonts w:asciiTheme="majorBidi" w:hAnsiTheme="majorBidi" w:cstheme="majorBidi"/>
                <w:sz w:val="32"/>
                <w:szCs w:val="32"/>
                <w:cs/>
              </w:rPr>
              <w:t>ระบบการจัดการคำขอใช้ บริการซ่อมบำรุง</w:t>
            </w:r>
          </w:p>
        </w:tc>
      </w:tr>
    </w:tbl>
    <w:p w:rsidR="002721A6" w:rsidRPr="00B076F4" w:rsidRDefault="002721A6" w:rsidP="008A5DF4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B076F4" w:rsidRPr="00B076F4" w:rsidRDefault="00B076F4" w:rsidP="00B076F4">
      <w:pPr>
        <w:rPr>
          <w:rFonts w:asciiTheme="majorBidi" w:hAnsiTheme="majorBidi" w:cstheme="majorBidi"/>
          <w:b/>
          <w:bCs/>
          <w:sz w:val="32"/>
          <w:szCs w:val="32"/>
        </w:rPr>
      </w:pPr>
      <w:r w:rsidRPr="00B076F4">
        <w:rPr>
          <w:sz w:val="32"/>
          <w:szCs w:val="32"/>
        </w:rPr>
        <w:tab/>
      </w:r>
      <w:r w:rsidRPr="00B076F4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B076F4">
        <w:rPr>
          <w:rFonts w:asciiTheme="majorBidi" w:hAnsiTheme="majorBidi" w:cstheme="majorBidi"/>
          <w:b/>
          <w:bCs/>
          <w:sz w:val="32"/>
          <w:szCs w:val="32"/>
        </w:rPr>
        <w:t>Flowchart</w:t>
      </w:r>
      <w:r w:rsidRPr="00B076F4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การจัดการคำขอใช้บริการซ่อมบำรุง</w:t>
      </w:r>
    </w:p>
    <w:p w:rsidR="00B076F4" w:rsidRDefault="00B076F4" w:rsidP="00B076F4">
      <w:pPr>
        <w:tabs>
          <w:tab w:val="left" w:pos="2910"/>
        </w:tabs>
        <w:jc w:val="thaiDistribute"/>
        <w:rPr>
          <w:rFonts w:asciiTheme="majorBidi" w:hAnsiTheme="majorBidi" w:cstheme="majorBidi"/>
          <w:sz w:val="32"/>
          <w:szCs w:val="32"/>
        </w:rPr>
      </w:pPr>
      <w:r w:rsidRPr="00B076F4">
        <w:rPr>
          <w:rFonts w:asciiTheme="majorBidi" w:hAnsiTheme="majorBidi" w:cstheme="majorBidi"/>
          <w:sz w:val="32"/>
          <w:szCs w:val="32"/>
          <w:cs/>
        </w:rPr>
        <w:t xml:space="preserve">            แผนกซ่อมบำรุงจะทำการตรวจเช็คใบแจ้งซ่อมและทำการเลือกช่างซ่อมบำรุง</w:t>
      </w:r>
      <w:r w:rsidRPr="00B076F4">
        <w:rPr>
          <w:rFonts w:asciiTheme="majorBidi" w:hAnsiTheme="majorBidi" w:cstheme="majorBidi"/>
          <w:sz w:val="32"/>
          <w:szCs w:val="32"/>
        </w:rPr>
        <w:t xml:space="preserve"> </w:t>
      </w:r>
      <w:r w:rsidRPr="00B076F4">
        <w:rPr>
          <w:rFonts w:asciiTheme="majorBidi" w:hAnsiTheme="majorBidi" w:cstheme="majorBidi"/>
          <w:sz w:val="32"/>
          <w:szCs w:val="32"/>
          <w:cs/>
        </w:rPr>
        <w:t>จ่ายอุปกรณ์ และทำการบันทึกข้อมูลการจัดการซ่อมบำรุง</w:t>
      </w:r>
    </w:p>
    <w:p w:rsidR="00B076F4" w:rsidRDefault="00B076F4" w:rsidP="00B076F4">
      <w:pPr>
        <w:tabs>
          <w:tab w:val="left" w:pos="2910"/>
        </w:tabs>
        <w:jc w:val="thaiDistribute"/>
        <w:rPr>
          <w:rFonts w:asciiTheme="majorBidi" w:hAnsiTheme="majorBidi" w:cstheme="majorBidi"/>
          <w:sz w:val="32"/>
          <w:szCs w:val="32"/>
        </w:rPr>
      </w:pPr>
    </w:p>
    <w:p w:rsidR="00B076F4" w:rsidRDefault="00B076F4" w:rsidP="00B076F4">
      <w:pPr>
        <w:tabs>
          <w:tab w:val="left" w:pos="2910"/>
        </w:tabs>
        <w:jc w:val="thaiDistribute"/>
        <w:rPr>
          <w:rFonts w:asciiTheme="majorBidi" w:hAnsiTheme="majorBidi" w:cstheme="majorBidi"/>
          <w:sz w:val="32"/>
          <w:szCs w:val="32"/>
        </w:rPr>
      </w:pPr>
    </w:p>
    <w:p w:rsidR="00B076F4" w:rsidRDefault="00B076F4" w:rsidP="00B076F4">
      <w:pPr>
        <w:tabs>
          <w:tab w:val="left" w:pos="2910"/>
        </w:tabs>
        <w:jc w:val="thaiDistribute"/>
        <w:rPr>
          <w:rFonts w:asciiTheme="majorBidi" w:hAnsiTheme="majorBidi" w:cstheme="majorBidi"/>
          <w:sz w:val="32"/>
          <w:szCs w:val="32"/>
        </w:rPr>
      </w:pPr>
    </w:p>
    <w:p w:rsidR="00B076F4" w:rsidRDefault="00B076F4" w:rsidP="00B076F4">
      <w:pPr>
        <w:tabs>
          <w:tab w:val="left" w:pos="2910"/>
        </w:tabs>
        <w:jc w:val="thaiDistribute"/>
        <w:rPr>
          <w:rFonts w:asciiTheme="majorBidi" w:hAnsiTheme="majorBidi" w:cstheme="majorBidi"/>
          <w:sz w:val="32"/>
          <w:szCs w:val="32"/>
        </w:rPr>
      </w:pPr>
    </w:p>
    <w:p w:rsidR="00B076F4" w:rsidRDefault="00B076F4" w:rsidP="00B076F4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076F4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B076F4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ให้บริการ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B076F4" w:rsidTr="00B076F4">
        <w:tc>
          <w:tcPr>
            <w:tcW w:w="9350" w:type="dxa"/>
          </w:tcPr>
          <w:p w:rsidR="00B076F4" w:rsidRDefault="00B076F4" w:rsidP="00B076F4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lastRenderedPageBreak/>
              <w:drawing>
                <wp:inline distT="0" distB="0" distL="0" distR="0" wp14:anchorId="4DA885A8" wp14:editId="551C5193">
                  <wp:extent cx="2143125" cy="4181423"/>
                  <wp:effectExtent l="0" t="0" r="0" b="0"/>
                  <wp:docPr id="33" name="รูปภาพ 33" descr="C:\Users\Key\Desktop\proj\Drawing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Key\Desktop\proj\Drawing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52290" cy="41993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076F4" w:rsidTr="00B076F4">
        <w:tc>
          <w:tcPr>
            <w:tcW w:w="9350" w:type="dxa"/>
          </w:tcPr>
          <w:p w:rsidR="00B076F4" w:rsidRPr="00B076F4" w:rsidRDefault="00B076F4" w:rsidP="00B076F4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b/>
                <w:bCs/>
                <w:i/>
                <w:iCs/>
                <w:sz w:val="32"/>
                <w:szCs w:val="32"/>
                <w:cs/>
              </w:rPr>
              <w:t>ภาพ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ที่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3.4 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แสดง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Flowchart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>ระบบการให้บริการซ่อมบำรุง</w:t>
            </w:r>
          </w:p>
        </w:tc>
      </w:tr>
    </w:tbl>
    <w:p w:rsidR="00B076F4" w:rsidRDefault="00B076F4" w:rsidP="00B076F4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B076F4" w:rsidRPr="00B076F4" w:rsidRDefault="00B076F4" w:rsidP="00B076F4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076F4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B076F4">
        <w:rPr>
          <w:rFonts w:asciiTheme="majorBidi" w:hAnsiTheme="majorBidi" w:cstheme="majorBidi"/>
          <w:b/>
          <w:bCs/>
          <w:sz w:val="32"/>
          <w:szCs w:val="32"/>
        </w:rPr>
        <w:t>Flowchart</w:t>
      </w:r>
      <w:r w:rsidRPr="00B076F4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การให้บริการซ่อมบำรุง</w:t>
      </w:r>
    </w:p>
    <w:p w:rsidR="00B076F4" w:rsidRPr="00B076F4" w:rsidRDefault="00B076F4" w:rsidP="00B076F4">
      <w:pPr>
        <w:rPr>
          <w:rFonts w:asciiTheme="majorBidi" w:hAnsiTheme="majorBidi" w:cstheme="majorBidi"/>
          <w:sz w:val="32"/>
          <w:szCs w:val="32"/>
        </w:rPr>
      </w:pPr>
      <w:r w:rsidRPr="00B076F4">
        <w:rPr>
          <w:rFonts w:asciiTheme="majorBidi" w:hAnsiTheme="majorBidi" w:cstheme="majorBidi"/>
          <w:sz w:val="32"/>
          <w:szCs w:val="32"/>
        </w:rPr>
        <w:t xml:space="preserve">        </w:t>
      </w:r>
      <w:r w:rsidRPr="00B076F4">
        <w:rPr>
          <w:rFonts w:asciiTheme="majorBidi" w:hAnsiTheme="majorBidi" w:cstheme="majorBidi"/>
          <w:sz w:val="32"/>
          <w:szCs w:val="32"/>
          <w:cs/>
        </w:rPr>
        <w:tab/>
      </w:r>
      <w:r w:rsidRPr="00B076F4">
        <w:rPr>
          <w:rFonts w:asciiTheme="majorBidi" w:hAnsiTheme="majorBidi" w:cstheme="majorBidi"/>
          <w:sz w:val="32"/>
          <w:szCs w:val="32"/>
        </w:rPr>
        <w:t xml:space="preserve"> </w:t>
      </w:r>
      <w:r w:rsidRPr="00B076F4">
        <w:rPr>
          <w:rFonts w:asciiTheme="majorBidi" w:hAnsiTheme="majorBidi" w:cstheme="majorBidi"/>
          <w:sz w:val="32"/>
          <w:szCs w:val="32"/>
          <w:cs/>
        </w:rPr>
        <w:t>เมื่อช่างได้รับมอบหมายงานจากแผนกงานซ่อมบำรุงทำการกรอกข้อมูลเวลาเริ่มทำงานเวลาหยุดทำงาน และรายละเอียดในการซ่อมบำรุง เมือทำงานเสร็จสิ้นแล้วจำนำเอกกสารกลับไปให้กับแผนกซ่อมบำรุง</w:t>
      </w:r>
    </w:p>
    <w:p w:rsidR="00B076F4" w:rsidRDefault="00B076F4" w:rsidP="00B076F4">
      <w:pPr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cs/>
        </w:rPr>
        <w:tab/>
      </w:r>
      <w:r w:rsidRPr="00B076F4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B076F4">
        <w:rPr>
          <w:rFonts w:asciiTheme="majorBidi" w:hAnsiTheme="majorBidi" w:cstheme="majorBidi"/>
          <w:b/>
          <w:bCs/>
          <w:sz w:val="32"/>
          <w:szCs w:val="32"/>
          <w:cs/>
        </w:rPr>
        <w:t>ระบบการออกรายงานการ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B6A63" w:rsidTr="00EB6A63">
        <w:tc>
          <w:tcPr>
            <w:tcW w:w="9350" w:type="dxa"/>
          </w:tcPr>
          <w:p w:rsidR="00EB6A63" w:rsidRDefault="00EB6A63" w:rsidP="00EB6A63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lastRenderedPageBreak/>
              <w:drawing>
                <wp:inline distT="0" distB="0" distL="0" distR="0" wp14:anchorId="6B92C122" wp14:editId="78083913">
                  <wp:extent cx="1962150" cy="4841392"/>
                  <wp:effectExtent l="0" t="0" r="0" b="0"/>
                  <wp:docPr id="34" name="รูปภาพ 34" descr="C:\Users\Key\Desktop\proj\การออกรายงานการซ่อมบำรุง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Key\Desktop\proj\การออกรายงานการซ่อมบำรุง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63389" cy="4844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B6A63" w:rsidTr="00EB6A63">
        <w:tc>
          <w:tcPr>
            <w:tcW w:w="9350" w:type="dxa"/>
          </w:tcPr>
          <w:p w:rsidR="00EB6A63" w:rsidRPr="00E52251" w:rsidRDefault="00EB6A63" w:rsidP="00EB6A63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>ภาพที่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3.5 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แสดง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Flowchart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>ระบบการออกรายงานการซ่อมบำรุง</w:t>
            </w:r>
          </w:p>
          <w:p w:rsidR="00EB6A63" w:rsidRDefault="00EB6A63" w:rsidP="00B076F4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B076F4" w:rsidRPr="00EB6A63" w:rsidRDefault="00B076F4" w:rsidP="00EB6A63">
      <w:pPr>
        <w:rPr>
          <w:rFonts w:asciiTheme="majorBidi" w:hAnsiTheme="majorBidi" w:cstheme="majorBidi"/>
          <w:sz w:val="32"/>
          <w:szCs w:val="32"/>
        </w:rPr>
      </w:pPr>
    </w:p>
    <w:p w:rsidR="00B076F4" w:rsidRPr="00EB6A63" w:rsidRDefault="00B076F4" w:rsidP="00EB6A63">
      <w:pPr>
        <w:rPr>
          <w:rFonts w:asciiTheme="majorBidi" w:hAnsiTheme="majorBidi" w:cstheme="majorBidi"/>
          <w:b/>
          <w:bCs/>
          <w:sz w:val="32"/>
          <w:szCs w:val="32"/>
        </w:rPr>
      </w:pPr>
      <w:r w:rsidRPr="00EB6A63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EB6A63">
        <w:rPr>
          <w:rFonts w:asciiTheme="majorBidi" w:hAnsiTheme="majorBidi" w:cstheme="majorBidi"/>
          <w:b/>
          <w:bCs/>
          <w:sz w:val="32"/>
          <w:szCs w:val="32"/>
        </w:rPr>
        <w:t>Flowchart</w:t>
      </w:r>
      <w:r w:rsidRPr="00EB6A63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การให้บริการซ่อมบำรุง</w:t>
      </w:r>
    </w:p>
    <w:p w:rsidR="00B076F4" w:rsidRPr="00EB6A63" w:rsidRDefault="00B076F4" w:rsidP="00EB6A63">
      <w:pPr>
        <w:rPr>
          <w:rFonts w:asciiTheme="majorBidi" w:hAnsiTheme="majorBidi" w:cstheme="majorBidi"/>
          <w:sz w:val="32"/>
          <w:szCs w:val="32"/>
        </w:rPr>
      </w:pPr>
      <w:r w:rsidRPr="00EB6A63">
        <w:rPr>
          <w:rFonts w:asciiTheme="majorBidi" w:hAnsiTheme="majorBidi" w:cstheme="majorBidi"/>
          <w:sz w:val="32"/>
          <w:szCs w:val="32"/>
        </w:rPr>
        <w:t xml:space="preserve">         </w:t>
      </w:r>
      <w:r w:rsidRPr="00EB6A63">
        <w:rPr>
          <w:rFonts w:asciiTheme="majorBidi" w:hAnsiTheme="majorBidi" w:cstheme="majorBidi"/>
          <w:sz w:val="32"/>
          <w:szCs w:val="32"/>
          <w:cs/>
        </w:rPr>
        <w:t xml:space="preserve">เมือผู้ใช้ต้องการรายงานการทำงานพนักงานทำการกรอกข้อมูลการให้บริการซ่อมบำรุงลง </w:t>
      </w:r>
      <w:r w:rsidRPr="00EB6A63">
        <w:rPr>
          <w:rFonts w:asciiTheme="majorBidi" w:hAnsiTheme="majorBidi" w:cstheme="majorBidi"/>
          <w:sz w:val="32"/>
          <w:szCs w:val="32"/>
        </w:rPr>
        <w:t>Microsoft word</w:t>
      </w:r>
      <w:r w:rsidRPr="00EB6A63">
        <w:rPr>
          <w:rFonts w:asciiTheme="majorBidi" w:hAnsiTheme="majorBidi" w:cstheme="majorBidi"/>
          <w:sz w:val="32"/>
          <w:szCs w:val="32"/>
          <w:cs/>
        </w:rPr>
        <w:t xml:space="preserve"> และทำการทำการบันทึกข้อมูลการซ่อมบำรุงเพื่อพิมพ์รายงานการให้บริการซ่อมบำรุง</w:t>
      </w:r>
    </w:p>
    <w:p w:rsidR="00B076F4" w:rsidRPr="00B076F4" w:rsidRDefault="00B076F4" w:rsidP="00B076F4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lastRenderedPageBreak/>
        <w:t>3.1.</w:t>
      </w:r>
      <w:r w:rsidRPr="00D41C46">
        <w:rPr>
          <w:rFonts w:asciiTheme="majorBidi" w:hAnsiTheme="majorBidi" w:cstheme="majorBidi"/>
          <w:b/>
          <w:bCs/>
          <w:sz w:val="32"/>
          <w:szCs w:val="32"/>
        </w:rPr>
        <w:t xml:space="preserve">3 Data Flow Diagram Level </w:t>
      </w: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>1 ระบบงานเดิม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D41C46" w:rsidTr="00D41C46">
        <w:tc>
          <w:tcPr>
            <w:tcW w:w="9350" w:type="dxa"/>
          </w:tcPr>
          <w:p w:rsidR="00D41C46" w:rsidRDefault="00D41C46" w:rsidP="00D41C46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32"/>
                <w:szCs w:val="32"/>
              </w:rPr>
            </w:pPr>
            <w:r w:rsidRPr="00D41C46">
              <w:rPr>
                <w:rFonts w:asciiTheme="majorBidi" w:hAnsiTheme="majorBidi" w:cstheme="majorBidi"/>
                <w:noProof/>
                <w:sz w:val="32"/>
                <w:szCs w:val="32"/>
                <w:cs/>
              </w:rPr>
              <w:drawing>
                <wp:inline distT="0" distB="0" distL="0" distR="0" wp14:anchorId="7CEEC1ED" wp14:editId="6E929156">
                  <wp:extent cx="3338195" cy="2622430"/>
                  <wp:effectExtent l="0" t="0" r="0" b="6985"/>
                  <wp:docPr id="35" name="รูปภาพ 35" descr="C:\Users\Key\Desktop\proj\Data Flow Diagram Level 1 ระบบงานเดิม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Key\Desktop\proj\Data Flow Diagram Level 1 ระบบงานเดิม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79314" cy="26547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41C46" w:rsidTr="00D41C46">
        <w:tc>
          <w:tcPr>
            <w:tcW w:w="9350" w:type="dxa"/>
          </w:tcPr>
          <w:p w:rsidR="00D41C46" w:rsidRPr="00D41C46" w:rsidRDefault="00D41C46" w:rsidP="00D41C46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D41C46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รูปที่ </w:t>
            </w:r>
            <w:r w:rsidRPr="00D41C46">
              <w:rPr>
                <w:rFonts w:asciiTheme="majorBidi" w:hAnsiTheme="majorBidi" w:cstheme="majorBidi"/>
                <w:sz w:val="32"/>
                <w:szCs w:val="32"/>
              </w:rPr>
              <w:t xml:space="preserve">3.6  Data Flow Diagram Level </w:t>
            </w:r>
            <w:r w:rsidRPr="00D41C46">
              <w:rPr>
                <w:rFonts w:asciiTheme="majorBidi" w:hAnsiTheme="majorBidi" w:cstheme="majorBidi"/>
                <w:sz w:val="32"/>
                <w:szCs w:val="32"/>
                <w:cs/>
              </w:rPr>
              <w:t>1 ระบบงานเดิม</w:t>
            </w:r>
          </w:p>
        </w:tc>
      </w:tr>
    </w:tbl>
    <w:p w:rsidR="00D41C46" w:rsidRPr="00D41C46" w:rsidRDefault="00D41C46" w:rsidP="00D41C46">
      <w:pPr>
        <w:rPr>
          <w:rFonts w:asciiTheme="majorBidi" w:hAnsiTheme="majorBidi" w:cstheme="majorBidi"/>
          <w:sz w:val="32"/>
          <w:szCs w:val="32"/>
        </w:rPr>
      </w:pPr>
    </w:p>
    <w:p w:rsidR="00D41C46" w:rsidRP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คำอธิบาย </w:t>
      </w:r>
      <w:r w:rsidRPr="00D41C46">
        <w:rPr>
          <w:rFonts w:asciiTheme="majorBidi" w:hAnsiTheme="majorBidi" w:cstheme="majorBidi"/>
          <w:b/>
          <w:bCs/>
          <w:sz w:val="32"/>
          <w:szCs w:val="32"/>
        </w:rPr>
        <w:t>Data Flow Diagram Level 1</w:t>
      </w: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งานเดิม</w:t>
      </w:r>
    </w:p>
    <w:p w:rsid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>แจ้งซ่อม</w:t>
      </w:r>
    </w:p>
    <w:p w:rsidR="00D41C46" w:rsidRP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sz w:val="32"/>
          <w:szCs w:val="32"/>
          <w:cs/>
        </w:rPr>
        <w:t>ผู้ขอใช้บริการทำการโทรแจ้งซ่อมที่พนักงานจากนั้นพนักงานจะส่งข้อมูลการซ่อมไปให้หัวหน้าช่างซ่อมบำรุง</w:t>
      </w:r>
    </w:p>
    <w:p w:rsidR="00D41C46" w:rsidRP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>เลือกช่างซ่อม</w:t>
      </w:r>
    </w:p>
    <w:p w:rsidR="00D41C46" w:rsidRPr="00D41C46" w:rsidRDefault="00D41C46" w:rsidP="00D41C46">
      <w:pPr>
        <w:pStyle w:val="NoSpacing"/>
        <w:jc w:val="center"/>
        <w:rPr>
          <w:rFonts w:asciiTheme="majorBidi" w:hAnsiTheme="majorBidi" w:cstheme="majorBidi"/>
          <w:sz w:val="32"/>
          <w:szCs w:val="32"/>
        </w:rPr>
      </w:pPr>
      <w:r w:rsidRPr="00D41C46">
        <w:rPr>
          <w:rFonts w:asciiTheme="majorBidi" w:hAnsiTheme="majorBidi" w:cstheme="majorBidi"/>
          <w:sz w:val="32"/>
          <w:szCs w:val="32"/>
          <w:cs/>
        </w:rPr>
        <w:t>หัวหน้าช่างซ่อมบำรุงทำการดูรายละเอียดการแจ้งซ่อม และทำการเลือกช่างซ่อมบำรุงเพื่อไปปฏิบัติงาน</w:t>
      </w:r>
    </w:p>
    <w:p w:rsidR="00D41C46" w:rsidRP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>ซ่อมบำรุง</w:t>
      </w:r>
    </w:p>
    <w:p w:rsidR="00D41C46" w:rsidRPr="00D41C46" w:rsidRDefault="00D41C46" w:rsidP="00D41C46">
      <w:pPr>
        <w:rPr>
          <w:rFonts w:asciiTheme="majorBidi" w:hAnsiTheme="majorBidi" w:cstheme="majorBidi"/>
          <w:sz w:val="32"/>
          <w:szCs w:val="32"/>
        </w:rPr>
      </w:pPr>
      <w:r w:rsidRPr="00D41C46">
        <w:rPr>
          <w:rFonts w:asciiTheme="majorBidi" w:hAnsiTheme="majorBidi" w:cstheme="majorBidi"/>
          <w:sz w:val="32"/>
          <w:szCs w:val="32"/>
          <w:cs/>
        </w:rPr>
        <w:t xml:space="preserve">       </w:t>
      </w:r>
      <w:r>
        <w:rPr>
          <w:rFonts w:asciiTheme="majorBidi" w:hAnsiTheme="majorBidi" w:cstheme="majorBidi"/>
          <w:sz w:val="32"/>
          <w:szCs w:val="32"/>
        </w:rPr>
        <w:tab/>
      </w:r>
      <w:r w:rsidRPr="00D41C46">
        <w:rPr>
          <w:rFonts w:asciiTheme="majorBidi" w:hAnsiTheme="majorBidi" w:cstheme="majorBidi"/>
          <w:sz w:val="32"/>
          <w:szCs w:val="32"/>
          <w:cs/>
        </w:rPr>
        <w:t xml:space="preserve">  พนักงานจะทำการบันทึกเวลาเริ่มปฏิบัติงาน และเวลาหยุด ปฏิบัติงานของช่างซ่อมบำรุงหลังจากที่ปฏิบัติงานเสร็จสิ้นแล้ว</w:t>
      </w:r>
    </w:p>
    <w:p w:rsidR="00D41C46" w:rsidRP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>รายงาน</w:t>
      </w:r>
    </w:p>
    <w:p w:rsidR="00D41C46" w:rsidRPr="00D41C46" w:rsidRDefault="00D41C46" w:rsidP="00D41C46">
      <w:pPr>
        <w:rPr>
          <w:rFonts w:asciiTheme="majorBidi" w:hAnsiTheme="majorBidi" w:cstheme="majorBidi"/>
          <w:sz w:val="32"/>
          <w:szCs w:val="32"/>
        </w:rPr>
      </w:pPr>
      <w:r w:rsidRPr="00D41C46">
        <w:rPr>
          <w:rFonts w:asciiTheme="majorBidi" w:hAnsiTheme="majorBidi" w:cstheme="majorBidi"/>
          <w:sz w:val="32"/>
          <w:szCs w:val="32"/>
          <w:cs/>
        </w:rPr>
        <w:lastRenderedPageBreak/>
        <w:t xml:space="preserve">        </w:t>
      </w:r>
      <w:r>
        <w:rPr>
          <w:rFonts w:asciiTheme="majorBidi" w:hAnsiTheme="majorBidi" w:cstheme="majorBidi"/>
          <w:sz w:val="32"/>
          <w:szCs w:val="32"/>
        </w:rPr>
        <w:tab/>
      </w:r>
      <w:r w:rsidRPr="00D41C46">
        <w:rPr>
          <w:rFonts w:asciiTheme="majorBidi" w:hAnsiTheme="majorBidi" w:cstheme="majorBidi"/>
          <w:sz w:val="32"/>
          <w:szCs w:val="32"/>
          <w:cs/>
        </w:rPr>
        <w:t xml:space="preserve"> พนักงานทำการบันทึกข้อมูลการซ่อมบำรุงลง </w:t>
      </w:r>
      <w:r w:rsidRPr="00D41C46">
        <w:rPr>
          <w:rFonts w:asciiTheme="majorBidi" w:hAnsiTheme="majorBidi" w:cstheme="majorBidi"/>
          <w:sz w:val="32"/>
          <w:szCs w:val="32"/>
        </w:rPr>
        <w:t xml:space="preserve">Microsoft word </w:t>
      </w:r>
      <w:r w:rsidRPr="00D41C46">
        <w:rPr>
          <w:rFonts w:asciiTheme="majorBidi" w:hAnsiTheme="majorBidi" w:cstheme="majorBidi"/>
          <w:sz w:val="32"/>
          <w:szCs w:val="32"/>
          <w:cs/>
        </w:rPr>
        <w:t>และพิมพ์ออกรายงาน</w:t>
      </w:r>
    </w:p>
    <w:p w:rsidR="00D41C46" w:rsidRPr="002B718B" w:rsidRDefault="00D41C46" w:rsidP="002B718B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>3.1.</w:t>
      </w:r>
      <w:r w:rsidRPr="002B718B">
        <w:rPr>
          <w:rFonts w:asciiTheme="majorBidi" w:hAnsiTheme="majorBidi" w:cstheme="majorBidi"/>
          <w:b/>
          <w:bCs/>
          <w:sz w:val="32"/>
          <w:szCs w:val="32"/>
        </w:rPr>
        <w:t>5</w:t>
      </w: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 xml:space="preserve"> </w:t>
      </w:r>
      <w:r w:rsidRPr="002B718B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>ระบบงานใหม่</w:t>
      </w:r>
    </w:p>
    <w:p w:rsidR="00D41C46" w:rsidRDefault="00D41C46" w:rsidP="002B718B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2B718B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แจ้งคำขอใช้บริการ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B718B" w:rsidTr="002B718B">
        <w:tc>
          <w:tcPr>
            <w:tcW w:w="9350" w:type="dxa"/>
          </w:tcPr>
          <w:p w:rsidR="002B718B" w:rsidRDefault="002B718B" w:rsidP="002B718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drawing>
                <wp:inline distT="0" distB="0" distL="0" distR="0" wp14:anchorId="10AE0B06" wp14:editId="7FE9A41E">
                  <wp:extent cx="1943100" cy="3958764"/>
                  <wp:effectExtent l="0" t="0" r="0" b="3810"/>
                  <wp:docPr id="37" name="รูปภาพ 37" descr="C:\Users\Key\Desktop\proj\new Flowchart ระบบการแจ้งคำขอใช้บริการซ่อมบำรุง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Key\Desktop\proj\new Flowchart ระบบการแจ้งคำขอใช้บริการซ่อมบำรุง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1870" cy="39766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B718B" w:rsidTr="002B718B">
        <w:tc>
          <w:tcPr>
            <w:tcW w:w="9350" w:type="dxa"/>
          </w:tcPr>
          <w:p w:rsidR="002B718B" w:rsidRDefault="002B718B" w:rsidP="002B718B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รูปที่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3.7 Flowchart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>ระบบการแจ้งคำขอใช้บริการซ่อมบำรุง</w:t>
            </w:r>
          </w:p>
        </w:tc>
      </w:tr>
    </w:tbl>
    <w:p w:rsidR="00D41C46" w:rsidRPr="00E52251" w:rsidRDefault="00D41C46" w:rsidP="00D41C46">
      <w:pPr>
        <w:tabs>
          <w:tab w:val="left" w:pos="2910"/>
        </w:tabs>
        <w:jc w:val="center"/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Pr="002B718B" w:rsidRDefault="00D41C46" w:rsidP="002B718B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2B718B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แจ้งคำขอใช้บริการซ่อมบำรุง</w:t>
      </w:r>
    </w:p>
    <w:p w:rsidR="00D41C46" w:rsidRPr="002B718B" w:rsidRDefault="00D41C46" w:rsidP="002B71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2B718B">
        <w:rPr>
          <w:rFonts w:asciiTheme="majorBidi" w:hAnsiTheme="majorBidi" w:cstheme="majorBidi"/>
          <w:sz w:val="32"/>
          <w:szCs w:val="32"/>
        </w:rPr>
        <w:t xml:space="preserve">         </w:t>
      </w:r>
      <w:r w:rsidR="002B718B" w:rsidRPr="002B718B">
        <w:rPr>
          <w:rFonts w:asciiTheme="majorBidi" w:hAnsiTheme="majorBidi" w:cstheme="majorBidi"/>
          <w:sz w:val="32"/>
          <w:szCs w:val="32"/>
        </w:rPr>
        <w:tab/>
      </w:r>
      <w:r w:rsidRPr="002B718B">
        <w:rPr>
          <w:rFonts w:asciiTheme="majorBidi" w:hAnsiTheme="majorBidi" w:cstheme="majorBidi"/>
          <w:sz w:val="32"/>
          <w:szCs w:val="32"/>
          <w:cs/>
        </w:rPr>
        <w:t>เมื่อผู้ใช้งานพบปัญหาการใช้งานอุปกรณ์ จะทำการกรอกแบบฟอร์มการแจ้งซ่อมผ่านทางเว็บแอปพิเคชันหรือโทรแจ้งกับแผนกซ่อมบำรุงแล้วทำการบันทึกการแจ้งซ่อม</w:t>
      </w:r>
    </w:p>
    <w:p w:rsidR="00D41C46" w:rsidRDefault="00D41C46" w:rsidP="00D41C46">
      <w:pPr>
        <w:tabs>
          <w:tab w:val="left" w:pos="2910"/>
        </w:tabs>
        <w:jc w:val="thaiDistribute"/>
        <w:rPr>
          <w:rFonts w:asciiTheme="majorBidi" w:hAnsiTheme="majorBidi" w:cstheme="majorBidi"/>
          <w:sz w:val="32"/>
          <w:szCs w:val="32"/>
        </w:rPr>
      </w:pPr>
    </w:p>
    <w:p w:rsidR="002B718B" w:rsidRDefault="002B718B" w:rsidP="002B718B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Default="00D41C46" w:rsidP="002B718B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2B718B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Flowchart </w:t>
      </w: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เลือกช่าง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E1630" w:rsidTr="005E1630">
        <w:tc>
          <w:tcPr>
            <w:tcW w:w="9350" w:type="dxa"/>
          </w:tcPr>
          <w:p w:rsidR="005E1630" w:rsidRDefault="005E1630" w:rsidP="005E1630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drawing>
                <wp:inline distT="0" distB="0" distL="0" distR="0" wp14:anchorId="787D5003" wp14:editId="7A73834A">
                  <wp:extent cx="2358390" cy="4962525"/>
                  <wp:effectExtent l="0" t="0" r="3810" b="9525"/>
                  <wp:docPr id="40" name="รูปภาพ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C:\Users\Key\Desktop\proj\new Flowchart ระบบการเลือกช่างซ่อมบำรุง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73481" cy="4994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1630" w:rsidTr="005E1630">
        <w:tc>
          <w:tcPr>
            <w:tcW w:w="9350" w:type="dxa"/>
          </w:tcPr>
          <w:p w:rsidR="005E1630" w:rsidRDefault="005E1630" w:rsidP="005E1630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รูปที่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3.9 Flowchart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>ระบบการเลือกช่างซ่อมบำรุง</w:t>
            </w:r>
          </w:p>
        </w:tc>
      </w:tr>
    </w:tbl>
    <w:p w:rsidR="00D41C46" w:rsidRPr="00E52251" w:rsidRDefault="00D41C46" w:rsidP="00D41C46">
      <w:pPr>
        <w:tabs>
          <w:tab w:val="left" w:pos="2910"/>
        </w:tabs>
        <w:jc w:val="center"/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Pr="005E1630" w:rsidRDefault="00D41C46" w:rsidP="005E1630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5E1630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5E1630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5E1630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เลือกซ่อมบำรุง</w:t>
      </w:r>
    </w:p>
    <w:p w:rsidR="00D41C46" w:rsidRPr="005E1630" w:rsidRDefault="00D41C46" w:rsidP="005E1630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  <w:r w:rsidRPr="005E1630">
        <w:rPr>
          <w:rFonts w:asciiTheme="majorBidi" w:hAnsiTheme="majorBidi" w:cstheme="majorBidi"/>
          <w:sz w:val="32"/>
          <w:szCs w:val="32"/>
          <w:cs/>
        </w:rPr>
        <w:t xml:space="preserve">         </w:t>
      </w:r>
      <w:r w:rsidR="005E1630">
        <w:rPr>
          <w:rFonts w:asciiTheme="majorBidi" w:hAnsiTheme="majorBidi" w:cstheme="majorBidi"/>
          <w:sz w:val="32"/>
          <w:szCs w:val="32"/>
        </w:rPr>
        <w:tab/>
      </w:r>
      <w:r w:rsidRPr="005E1630">
        <w:rPr>
          <w:rFonts w:asciiTheme="majorBidi" w:hAnsiTheme="majorBidi" w:cstheme="majorBidi"/>
          <w:sz w:val="32"/>
          <w:szCs w:val="32"/>
          <w:cs/>
        </w:rPr>
        <w:t>ระบบแสดงข้อมูลการแจ้งซ่อมที่ยังไม่ได้จัดสรรค์งานซ่อมบำรุงและทำการจัดสรรค์งานซ่อมบำรุงให้กับ ช่างซ่อมบำรุงที่ ว่างงานอยู่หรือจัดตามลำดับความสามารถของช่างซ่อมบำรุงและยังมีระบบกระจ่ายงานให้กับช่าง</w:t>
      </w:r>
      <w:r w:rsidRPr="005E1630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</w:p>
    <w:p w:rsidR="00D41C46" w:rsidRDefault="00D41C46" w:rsidP="00D41C46">
      <w:pPr>
        <w:tabs>
          <w:tab w:val="left" w:pos="2910"/>
        </w:tabs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Default="00D41C46" w:rsidP="005E1630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5E1630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Flowchart </w:t>
      </w:r>
      <w:r w:rsidRPr="005E1630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ให้บริการ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E1630" w:rsidTr="005E1630">
        <w:tc>
          <w:tcPr>
            <w:tcW w:w="9350" w:type="dxa"/>
          </w:tcPr>
          <w:p w:rsidR="005E1630" w:rsidRDefault="005E1630" w:rsidP="005E1630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drawing>
                <wp:inline distT="0" distB="0" distL="0" distR="0" wp14:anchorId="7CE4FFC5" wp14:editId="7835204C">
                  <wp:extent cx="2381134" cy="5229225"/>
                  <wp:effectExtent l="0" t="0" r="635" b="0"/>
                  <wp:docPr id="41" name="รูปภาพ 41" descr="C:\Users\Key\Desktop\proj\new Flowchart ระบบการให้บริการซ่อมบำรุง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Key\Desktop\proj\new Flowchart ระบบการให้บริการซ่อมบำรุง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92433" cy="5254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1630" w:rsidTr="005E1630">
        <w:tc>
          <w:tcPr>
            <w:tcW w:w="9350" w:type="dxa"/>
          </w:tcPr>
          <w:p w:rsidR="005E1630" w:rsidRPr="005E1630" w:rsidRDefault="005E1630" w:rsidP="005E1630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2B179E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Pr="002B179E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3.9</w:t>
            </w:r>
            <w:r w:rsidRPr="002B179E">
              <w:rPr>
                <w:rFonts w:asciiTheme="majorBidi" w:hAnsiTheme="majorBidi" w:cstheme="majorBidi"/>
                <w:sz w:val="32"/>
                <w:szCs w:val="32"/>
              </w:rPr>
              <w:t xml:space="preserve"> </w:t>
            </w:r>
            <w:r>
              <w:rPr>
                <w:rFonts w:asciiTheme="majorBidi" w:hAnsiTheme="majorBidi" w:cstheme="majorBidi"/>
                <w:sz w:val="32"/>
                <w:szCs w:val="32"/>
              </w:rPr>
              <w:t xml:space="preserve"> </w:t>
            </w:r>
            <w:r w:rsidRPr="002B179E">
              <w:rPr>
                <w:rFonts w:asciiTheme="majorBidi" w:hAnsiTheme="majorBidi" w:cstheme="majorBidi"/>
                <w:sz w:val="32"/>
                <w:szCs w:val="32"/>
              </w:rPr>
              <w:t xml:space="preserve">Flowchart </w:t>
            </w:r>
            <w:r w:rsidRPr="002B179E">
              <w:rPr>
                <w:rFonts w:asciiTheme="majorBidi" w:hAnsiTheme="majorBidi" w:cstheme="majorBidi"/>
                <w:sz w:val="32"/>
                <w:szCs w:val="32"/>
                <w:cs/>
              </w:rPr>
              <w:t>ระบบการให้บริการซ่อมบำรุง</w:t>
            </w:r>
          </w:p>
        </w:tc>
      </w:tr>
    </w:tbl>
    <w:p w:rsidR="00D41C46" w:rsidRPr="00E52251" w:rsidRDefault="00D41C46" w:rsidP="005E1630">
      <w:pPr>
        <w:tabs>
          <w:tab w:val="left" w:pos="2910"/>
        </w:tabs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Pr="005E1630" w:rsidRDefault="00D41C46" w:rsidP="005E1630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5E1630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5E1630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5E1630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ให้บริการซ่อมบำรุง</w:t>
      </w:r>
    </w:p>
    <w:p w:rsidR="00D41C46" w:rsidRPr="005E1630" w:rsidRDefault="00D41C46" w:rsidP="005E1630">
      <w:pPr>
        <w:rPr>
          <w:rFonts w:asciiTheme="majorBidi" w:hAnsiTheme="majorBidi" w:cstheme="majorBidi"/>
          <w:sz w:val="32"/>
          <w:szCs w:val="32"/>
        </w:rPr>
      </w:pPr>
      <w:r w:rsidRPr="005E1630">
        <w:rPr>
          <w:rFonts w:asciiTheme="majorBidi" w:hAnsiTheme="majorBidi" w:cstheme="majorBidi"/>
          <w:sz w:val="32"/>
          <w:szCs w:val="32"/>
          <w:cs/>
        </w:rPr>
        <w:t xml:space="preserve">   </w:t>
      </w:r>
      <w:r w:rsidR="005E1630">
        <w:rPr>
          <w:rFonts w:asciiTheme="majorBidi" w:hAnsiTheme="majorBidi" w:cstheme="majorBidi"/>
          <w:sz w:val="32"/>
          <w:szCs w:val="32"/>
        </w:rPr>
        <w:tab/>
      </w:r>
      <w:r w:rsidRPr="005E1630">
        <w:rPr>
          <w:rFonts w:asciiTheme="majorBidi" w:hAnsiTheme="majorBidi" w:cstheme="majorBidi"/>
          <w:sz w:val="32"/>
          <w:szCs w:val="32"/>
          <w:cs/>
        </w:rPr>
        <w:t>ช่างซ่อมบำรุงจะได้รับการจัดสรรงานช่อมบำรุงจาก แอพพิเคชัน เมื่อเริ่มงานหยุดงานและบันทึกการทำงานลงระบบได้</w:t>
      </w:r>
    </w:p>
    <w:p w:rsidR="0057165A" w:rsidRPr="005E1630" w:rsidRDefault="00D41C46" w:rsidP="005E1630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5E1630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Flowchart </w:t>
      </w:r>
      <w:r w:rsidRPr="005E1630">
        <w:rPr>
          <w:rFonts w:asciiTheme="majorBidi" w:hAnsiTheme="majorBidi" w:cstheme="majorBidi"/>
          <w:b/>
          <w:bCs/>
          <w:sz w:val="32"/>
          <w:szCs w:val="32"/>
          <w:cs/>
        </w:rPr>
        <w:t>ระบบออกรายงานต่างๆ</w:t>
      </w:r>
      <w:r w:rsidRPr="005E1630">
        <w:rPr>
          <w:rFonts w:asciiTheme="majorBidi" w:hAnsiTheme="majorBidi" w:cstheme="majorBidi"/>
          <w:b/>
          <w:bCs/>
          <w:sz w:val="32"/>
          <w:szCs w:val="32"/>
        </w:rPr>
        <w:c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7165A" w:rsidTr="0057165A">
        <w:tc>
          <w:tcPr>
            <w:tcW w:w="9350" w:type="dxa"/>
          </w:tcPr>
          <w:p w:rsidR="0057165A" w:rsidRDefault="0057165A" w:rsidP="0057165A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drawing>
                <wp:inline distT="0" distB="0" distL="0" distR="0" wp14:anchorId="346F076B" wp14:editId="227C50A4">
                  <wp:extent cx="2202815" cy="4960189"/>
                  <wp:effectExtent l="0" t="0" r="6985" b="0"/>
                  <wp:docPr id="42" name="รูปภาพ 42" descr="C:\Users\Key\Desktop\proj\Flowchart ระบบออกรายงานต่างๆ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Key\Desktop\proj\Flowchart ระบบออกรายงานต่างๆ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11263" cy="49792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7165A" w:rsidTr="0057165A">
        <w:tc>
          <w:tcPr>
            <w:tcW w:w="9350" w:type="dxa"/>
          </w:tcPr>
          <w:p w:rsidR="0057165A" w:rsidRDefault="0057165A" w:rsidP="0057165A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DD7BE4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Pr="00DD7BE4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9 </w:t>
            </w:r>
            <w:r w:rsidRPr="00DD7BE4">
              <w:rPr>
                <w:rFonts w:asciiTheme="majorBidi" w:hAnsiTheme="majorBidi" w:cstheme="majorBidi"/>
                <w:sz w:val="32"/>
                <w:szCs w:val="32"/>
              </w:rPr>
              <w:t xml:space="preserve">Flowchart </w:t>
            </w:r>
            <w:r w:rsidRPr="00DD7BE4">
              <w:rPr>
                <w:rFonts w:asciiTheme="majorBidi" w:hAnsiTheme="majorBidi" w:cstheme="majorBidi"/>
                <w:sz w:val="32"/>
                <w:szCs w:val="32"/>
                <w:cs/>
              </w:rPr>
              <w:t>ระบบออกรายงานต่างๆ</w:t>
            </w:r>
          </w:p>
        </w:tc>
      </w:tr>
    </w:tbl>
    <w:p w:rsidR="00D41C46" w:rsidRPr="00E52251" w:rsidRDefault="00D41C46" w:rsidP="0057165A">
      <w:pPr>
        <w:tabs>
          <w:tab w:val="left" w:pos="2910"/>
        </w:tabs>
        <w:rPr>
          <w:rFonts w:asciiTheme="majorBidi" w:hAnsiTheme="majorBidi" w:cstheme="majorBidi"/>
          <w:b/>
          <w:bCs/>
          <w:sz w:val="32"/>
          <w:szCs w:val="32"/>
          <w:cs/>
        </w:rPr>
      </w:pPr>
    </w:p>
    <w:p w:rsidR="00D41C46" w:rsidRPr="0057165A" w:rsidRDefault="00D41C46" w:rsidP="0057165A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57165A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57165A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57165A">
        <w:rPr>
          <w:rFonts w:asciiTheme="majorBidi" w:hAnsiTheme="majorBidi" w:cstheme="majorBidi"/>
          <w:b/>
          <w:bCs/>
          <w:sz w:val="32"/>
          <w:szCs w:val="32"/>
          <w:cs/>
        </w:rPr>
        <w:t>ระบบออกรายงานต่างๆ</w:t>
      </w:r>
    </w:p>
    <w:p w:rsidR="00D41C46" w:rsidRPr="0057165A" w:rsidRDefault="00D41C46" w:rsidP="0057165A">
      <w:pPr>
        <w:pStyle w:val="NoSpacing"/>
        <w:rPr>
          <w:rFonts w:asciiTheme="majorBidi" w:hAnsiTheme="majorBidi" w:cstheme="majorBidi"/>
          <w:sz w:val="24"/>
          <w:szCs w:val="32"/>
          <w:cs/>
        </w:rPr>
      </w:pPr>
      <w:r w:rsidRPr="00E52251">
        <w:rPr>
          <w:cs/>
        </w:rPr>
        <w:t xml:space="preserve">         </w:t>
      </w:r>
      <w:r w:rsidR="0057165A">
        <w:tab/>
      </w:r>
      <w:r w:rsidRPr="0057165A">
        <w:rPr>
          <w:rFonts w:asciiTheme="majorBidi" w:hAnsiTheme="majorBidi" w:cstheme="majorBidi"/>
          <w:sz w:val="24"/>
          <w:szCs w:val="32"/>
          <w:cs/>
        </w:rPr>
        <w:t>เมื่อต้องการออกรางานพนักงานสามารถค้นหาประวัติการซ่อมบำรุง  ระบบแสดงรายละเอียดรายงานให้พนักงานรายงานการซ่อมบำรุง</w:t>
      </w:r>
    </w:p>
    <w:p w:rsidR="00D41C46" w:rsidRPr="0057165A" w:rsidRDefault="00D41C46" w:rsidP="00D41C46">
      <w:pPr>
        <w:tabs>
          <w:tab w:val="left" w:pos="2910"/>
        </w:tabs>
        <w:jc w:val="thaiDistribute"/>
        <w:rPr>
          <w:rFonts w:asciiTheme="majorBidi" w:hAnsiTheme="majorBidi" w:cstheme="majorBidi"/>
          <w:sz w:val="36"/>
          <w:szCs w:val="36"/>
        </w:rPr>
      </w:pPr>
    </w:p>
    <w:p w:rsidR="00D41C46" w:rsidRPr="00E52251" w:rsidRDefault="00D41C46" w:rsidP="00D41C46">
      <w:pPr>
        <w:tabs>
          <w:tab w:val="left" w:pos="2910"/>
        </w:tabs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3.1.6 Data Flow Diagram Level 1 </w:t>
      </w:r>
      <w:r w:rsidRPr="00E52251">
        <w:rPr>
          <w:rFonts w:asciiTheme="majorBidi" w:hAnsiTheme="majorBidi" w:cstheme="majorBidi"/>
          <w:b/>
          <w:bCs/>
          <w:sz w:val="32"/>
          <w:szCs w:val="32"/>
          <w:cs/>
        </w:rPr>
        <w:t>ระบบงานใหม่</w:t>
      </w:r>
    </w:p>
    <w:p w:rsidR="00D41C46" w:rsidRPr="00E52251" w:rsidRDefault="00D41C46" w:rsidP="00D41C46">
      <w:pPr>
        <w:tabs>
          <w:tab w:val="left" w:pos="2910"/>
        </w:tabs>
        <w:jc w:val="center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noProof/>
          <w:sz w:val="32"/>
          <w:szCs w:val="32"/>
        </w:rPr>
        <w:drawing>
          <wp:inline distT="0" distB="0" distL="0" distR="0" wp14:anchorId="75F571E1" wp14:editId="641EC9A9">
            <wp:extent cx="5010619" cy="6921796"/>
            <wp:effectExtent l="0" t="0" r="0" b="0"/>
            <wp:docPr id="43" name="รูปภาพ 43" descr="C:\Users\Key\Desktop\proj\New Data Flow Diagram Level 1 ระบบงาน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ey\Desktop\proj\New Data Flow Diagram Level 1 ระบบงาน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3065" cy="6938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1C46" w:rsidRPr="00E52251" w:rsidRDefault="00D41C46" w:rsidP="00D41C46">
      <w:pPr>
        <w:tabs>
          <w:tab w:val="left" w:pos="2910"/>
        </w:tabs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9 Data Flow Diagram Level 1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ระบบงานใหม่</w:t>
      </w:r>
    </w:p>
    <w:p w:rsidR="00D41C46" w:rsidRPr="00151DEC" w:rsidRDefault="00D41C46" w:rsidP="00151DEC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151DEC">
        <w:rPr>
          <w:rFonts w:asciiTheme="majorBidi" w:hAnsiTheme="majorBidi" w:cstheme="majorBidi"/>
          <w:b/>
          <w:bCs/>
          <w:sz w:val="32"/>
          <w:szCs w:val="32"/>
          <w:cs/>
        </w:rPr>
        <w:lastRenderedPageBreak/>
        <w:t xml:space="preserve">คำอธิบาย </w:t>
      </w:r>
      <w:r w:rsidRPr="00151DEC">
        <w:rPr>
          <w:rFonts w:asciiTheme="majorBidi" w:hAnsiTheme="majorBidi" w:cstheme="majorBidi"/>
          <w:b/>
          <w:bCs/>
          <w:sz w:val="32"/>
          <w:szCs w:val="32"/>
        </w:rPr>
        <w:t>Data Flow Diagram Level 1</w:t>
      </w:r>
      <w:r w:rsidRPr="00151DEC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งานใหม่</w:t>
      </w:r>
    </w:p>
    <w:p w:rsidR="00D41C46" w:rsidRPr="00E52251" w:rsidRDefault="000F1EDB" w:rsidP="00F60BE0">
      <w:pPr>
        <w:pStyle w:val="NoSpacing"/>
        <w:jc w:val="thaiDistribute"/>
      </w:pPr>
      <w:r>
        <w:rPr>
          <w:b/>
          <w:bCs/>
        </w:rPr>
        <w:tab/>
      </w:r>
      <w:r w:rsidR="00D41C46" w:rsidRPr="00E52251">
        <w:rPr>
          <w:b/>
          <w:bCs/>
          <w:cs/>
        </w:rPr>
        <w:t xml:space="preserve">แจ้งคำขอใช้บริการซ่อมบำรุง </w:t>
      </w:r>
      <w:r w:rsidR="00D41C46" w:rsidRPr="00E52251">
        <w:rPr>
          <w:cs/>
        </w:rPr>
        <w:t>ผู้ขอใช้บริการซ่อมบำรุงให้ข้อมูลการแจ้งซ่อมแก่ระบบเพื่อ</w:t>
      </w:r>
      <w:r w:rsidR="00F60BE0">
        <w:rPr>
          <w:rFonts w:hint="cs"/>
          <w:cs/>
        </w:rPr>
        <w:t xml:space="preserve"> </w:t>
      </w:r>
      <w:r w:rsidR="00D41C46" w:rsidRPr="00E52251">
        <w:rPr>
          <w:cs/>
        </w:rPr>
        <w:t>ทำการบันทึก ระบบทำการบันทึกข้อมูลการแจ้งซ่อม</w:t>
      </w:r>
    </w:p>
    <w:p w:rsidR="00D41C46" w:rsidRPr="00E52251" w:rsidRDefault="00D41C46" w:rsidP="00F60BE0">
      <w:pPr>
        <w:pStyle w:val="NoSpacing"/>
        <w:jc w:val="thaiDistribute"/>
        <w:rPr>
          <w:b/>
          <w:bCs/>
        </w:rPr>
      </w:pPr>
      <w:r w:rsidRPr="00E52251">
        <w:rPr>
          <w:b/>
          <w:bCs/>
        </w:rPr>
        <w:t xml:space="preserve">         </w:t>
      </w:r>
      <w:r w:rsidR="000F1EDB">
        <w:rPr>
          <w:b/>
          <w:bCs/>
          <w:cs/>
        </w:rPr>
        <w:tab/>
      </w:r>
      <w:r w:rsidRPr="00E52251">
        <w:rPr>
          <w:b/>
          <w:bCs/>
          <w:cs/>
        </w:rPr>
        <w:t>การจัดการคำขอใช้บริการซ่อมบำรุง</w:t>
      </w:r>
      <w:r w:rsidRPr="00E52251">
        <w:rPr>
          <w:b/>
          <w:bCs/>
        </w:rPr>
        <w:t xml:space="preserve"> </w:t>
      </w:r>
      <w:r w:rsidRPr="00E52251">
        <w:rPr>
          <w:cs/>
        </w:rPr>
        <w:t>พนักงานให้ข้อมูลความเร่งด่วนของงานแก่ระบบเพื่อทำ</w:t>
      </w:r>
      <w:r w:rsidRPr="00E52251">
        <w:t xml:space="preserve"> </w:t>
      </w:r>
      <w:r w:rsidRPr="00E52251">
        <w:rPr>
          <w:cs/>
        </w:rPr>
        <w:t>การบันทึก ระบบทำการบันทึกข้อมูลการจัดการคำขอใช้บริการซ่อมบำรุง</w:t>
      </w:r>
    </w:p>
    <w:p w:rsidR="00D41C46" w:rsidRPr="00E52251" w:rsidRDefault="00D41C46" w:rsidP="00F60BE0">
      <w:pPr>
        <w:pStyle w:val="NoSpacing"/>
        <w:jc w:val="thaiDistribute"/>
        <w:rPr>
          <w:b/>
          <w:bCs/>
        </w:rPr>
      </w:pPr>
      <w:r w:rsidRPr="00E52251">
        <w:rPr>
          <w:b/>
          <w:bCs/>
        </w:rPr>
        <w:t xml:space="preserve">        </w:t>
      </w:r>
      <w:r w:rsidR="000F1EDB">
        <w:rPr>
          <w:b/>
          <w:bCs/>
          <w:cs/>
        </w:rPr>
        <w:tab/>
      </w:r>
      <w:r w:rsidRPr="00E52251">
        <w:rPr>
          <w:b/>
          <w:bCs/>
          <w:cs/>
        </w:rPr>
        <w:t>เลือกช่างซ่อมบำรุง</w:t>
      </w:r>
      <w:r w:rsidRPr="00E52251">
        <w:rPr>
          <w:b/>
          <w:bCs/>
        </w:rPr>
        <w:t xml:space="preserve"> </w:t>
      </w:r>
      <w:r w:rsidRPr="00E52251">
        <w:rPr>
          <w:cs/>
        </w:rPr>
        <w:t>หัวหน้าช่างให้ข้อมูลช่างซ่อมบำรุงแก่ระบบเพื่อทำการบันทึกระบบ</w:t>
      </w:r>
      <w:r w:rsidRPr="00E52251">
        <w:t xml:space="preserve"> </w:t>
      </w:r>
      <w:r w:rsidRPr="00E52251">
        <w:rPr>
          <w:cs/>
        </w:rPr>
        <w:t>ทำการบันทึกข้อมูลการจัดการช่างซ่อมบำรุง</w:t>
      </w:r>
    </w:p>
    <w:p w:rsidR="00D41C46" w:rsidRPr="00E52251" w:rsidRDefault="00D41C46" w:rsidP="00F60BE0">
      <w:pPr>
        <w:pStyle w:val="NoSpacing"/>
        <w:jc w:val="thaiDistribute"/>
        <w:rPr>
          <w:b/>
          <w:bCs/>
        </w:rPr>
      </w:pPr>
      <w:r w:rsidRPr="00E52251">
        <w:rPr>
          <w:b/>
          <w:bCs/>
        </w:rPr>
        <w:t xml:space="preserve">         </w:t>
      </w:r>
      <w:r w:rsidR="000F1EDB">
        <w:rPr>
          <w:b/>
          <w:bCs/>
          <w:cs/>
        </w:rPr>
        <w:tab/>
      </w:r>
      <w:r w:rsidRPr="00E52251">
        <w:rPr>
          <w:b/>
          <w:bCs/>
          <w:cs/>
        </w:rPr>
        <w:t xml:space="preserve">การให้บริการซ่อมบำรุง </w:t>
      </w:r>
      <w:r w:rsidRPr="00E52251">
        <w:rPr>
          <w:cs/>
        </w:rPr>
        <w:t>พนักงานให้ข้อมูลเวลาเริ่มละหยุด แก่ระบบเพื่อทำการบันทึกระบบ</w:t>
      </w:r>
      <w:r w:rsidRPr="00E52251">
        <w:t xml:space="preserve"> </w:t>
      </w:r>
      <w:r w:rsidRPr="00E52251">
        <w:rPr>
          <w:cs/>
        </w:rPr>
        <w:t>ทำการบันทึกข้อมูลการให้บริการซ่อมบำรุง</w:t>
      </w:r>
    </w:p>
    <w:p w:rsidR="00D41C46" w:rsidRDefault="00D41C46" w:rsidP="00F60BE0">
      <w:pPr>
        <w:pStyle w:val="NoSpacing"/>
        <w:jc w:val="thaiDistribute"/>
      </w:pPr>
      <w:r w:rsidRPr="00E52251">
        <w:rPr>
          <w:b/>
          <w:bCs/>
        </w:rPr>
        <w:t xml:space="preserve">        </w:t>
      </w:r>
      <w:r w:rsidR="000F1EDB">
        <w:rPr>
          <w:b/>
          <w:bCs/>
          <w:cs/>
        </w:rPr>
        <w:tab/>
      </w:r>
      <w:r w:rsidRPr="00E52251">
        <w:rPr>
          <w:b/>
          <w:bCs/>
          <w:cs/>
        </w:rPr>
        <w:t>ออกรายงาน</w:t>
      </w:r>
      <w:r w:rsidRPr="00E52251">
        <w:rPr>
          <w:b/>
          <w:bCs/>
        </w:rPr>
        <w:t xml:space="preserve"> </w:t>
      </w:r>
      <w:r w:rsidRPr="00E52251">
        <w:rPr>
          <w:cs/>
        </w:rPr>
        <w:t>ผู้ดูแลให้ข้อมูลรายงานที่ต้องการพิมพ์ ระบบแสดงรายละเอียดรายงาน</w:t>
      </w:r>
      <w:r w:rsidRPr="00E52251">
        <w:t xml:space="preserve"> </w:t>
      </w:r>
      <w:r w:rsidRPr="00E52251">
        <w:rPr>
          <w:cs/>
        </w:rPr>
        <w:t>และพิมพ์รายงานให้พนักงาน</w:t>
      </w:r>
    </w:p>
    <w:p w:rsidR="000F1EDB" w:rsidRDefault="000F1EDB" w:rsidP="00A80938">
      <w:pPr>
        <w:ind w:firstLine="720"/>
        <w:rPr>
          <w:rFonts w:ascii="Angsana New" w:hAnsi="Angsana New" w:cs="Angsana New"/>
          <w:b/>
          <w:bCs/>
          <w:sz w:val="32"/>
          <w:szCs w:val="32"/>
        </w:rPr>
      </w:pPr>
    </w:p>
    <w:p w:rsidR="00A80938" w:rsidRDefault="00A80938" w:rsidP="00A80938">
      <w:pPr>
        <w:ind w:firstLine="720"/>
        <w:rPr>
          <w:rFonts w:ascii="Angsana New" w:hAnsi="Angsana New" w:cs="Angsana New"/>
          <w:b/>
          <w:bCs/>
          <w:sz w:val="32"/>
          <w:szCs w:val="32"/>
        </w:rPr>
      </w:pPr>
      <w:r w:rsidRPr="00A80938">
        <w:rPr>
          <w:rFonts w:ascii="Angsana New" w:hAnsi="Angsana New" w:cs="Angsana New"/>
          <w:b/>
          <w:bCs/>
          <w:sz w:val="32"/>
          <w:szCs w:val="32"/>
        </w:rPr>
        <w:t>3.1.7</w:t>
      </w:r>
      <w:r>
        <w:rPr>
          <w:rFonts w:ascii="Angsana New" w:hAnsi="Angsana New" w:cs="Angsana New"/>
          <w:b/>
          <w:bCs/>
          <w:sz w:val="32"/>
          <w:szCs w:val="32"/>
        </w:rPr>
        <w:t xml:space="preserve"> </w:t>
      </w:r>
      <w:r w:rsidRPr="00A80938">
        <w:rPr>
          <w:rFonts w:ascii="Angsana New" w:hAnsi="Angsana New" w:cs="Angsana New"/>
          <w:b/>
          <w:bCs/>
          <w:sz w:val="32"/>
          <w:szCs w:val="32"/>
        </w:rPr>
        <w:t>Simulations</w:t>
      </w:r>
    </w:p>
    <w:p w:rsidR="006F53F7" w:rsidRPr="006F53F7" w:rsidRDefault="006F53F7" w:rsidP="00A80938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6F53F7">
        <w:rPr>
          <w:rFonts w:ascii="Angsana New" w:hAnsi="Angsana New" w:cs="Angsana New"/>
          <w:sz w:val="32"/>
          <w:szCs w:val="32"/>
        </w:rPr>
        <w:t>Simulations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  <w:cs/>
        </w:rPr>
        <w:t>เป็</w:t>
      </w:r>
      <w:r w:rsidRPr="006F53F7">
        <w:rPr>
          <w:rFonts w:asciiTheme="majorBidi" w:hAnsiTheme="majorBidi" w:cstheme="majorBidi"/>
          <w:sz w:val="32"/>
          <w:szCs w:val="32"/>
          <w:cs/>
        </w:rPr>
        <w:t>นกระบวนการออกแบบจําลอง (</w:t>
      </w:r>
      <w:r w:rsidRPr="006F53F7">
        <w:rPr>
          <w:rFonts w:asciiTheme="majorBidi" w:hAnsiTheme="majorBidi" w:cstheme="majorBidi"/>
          <w:sz w:val="32"/>
          <w:szCs w:val="32"/>
        </w:rPr>
        <w:t xml:space="preserve">Model) </w:t>
      </w:r>
      <w:r w:rsidRPr="006F53F7">
        <w:rPr>
          <w:rFonts w:asciiTheme="majorBidi" w:hAnsiTheme="majorBidi" w:cstheme="majorBidi"/>
          <w:sz w:val="32"/>
          <w:szCs w:val="32"/>
          <w:cs/>
        </w:rPr>
        <w:t>ของระบบจริง (</w:t>
      </w:r>
      <w:r w:rsidRPr="006F53F7">
        <w:rPr>
          <w:rFonts w:asciiTheme="majorBidi" w:hAnsiTheme="majorBidi" w:cstheme="majorBidi"/>
          <w:sz w:val="32"/>
          <w:szCs w:val="32"/>
        </w:rPr>
        <w:t xml:space="preserve">Real System) </w:t>
      </w:r>
      <w:r w:rsidRPr="006F53F7">
        <w:rPr>
          <w:rFonts w:asciiTheme="majorBidi" w:hAnsiTheme="majorBidi" w:cstheme="majorBidi"/>
          <w:sz w:val="32"/>
          <w:szCs w:val="32"/>
          <w:cs/>
        </w:rPr>
        <w:t>แล้วดําเนินการ</w:t>
      </w:r>
      <w:r w:rsidRPr="006F53F7">
        <w:rPr>
          <w:rFonts w:asciiTheme="majorBidi" w:hAnsiTheme="majorBidi" w:cstheme="majorBidi"/>
          <w:sz w:val="32"/>
          <w:szCs w:val="32"/>
        </w:rPr>
        <w:t xml:space="preserve"> </w:t>
      </w:r>
      <w:r w:rsidRPr="006F53F7">
        <w:rPr>
          <w:rFonts w:asciiTheme="majorBidi" w:hAnsiTheme="majorBidi" w:cstheme="majorBidi"/>
          <w:sz w:val="32"/>
          <w:szCs w:val="32"/>
          <w:cs/>
        </w:rPr>
        <w:t>ทดลองเพื</w:t>
      </w:r>
      <w:r>
        <w:rPr>
          <w:rFonts w:asciiTheme="majorBidi" w:hAnsiTheme="majorBidi" w:cstheme="majorBidi" w:hint="cs"/>
          <w:sz w:val="32"/>
          <w:szCs w:val="32"/>
          <w:cs/>
        </w:rPr>
        <w:t>่</w:t>
      </w:r>
      <w:r w:rsidRPr="006F53F7">
        <w:rPr>
          <w:rFonts w:asciiTheme="majorBidi" w:hAnsiTheme="majorBidi" w:cstheme="majorBidi"/>
          <w:sz w:val="32"/>
          <w:szCs w:val="32"/>
          <w:cs/>
        </w:rPr>
        <w:t>อให้เรียนรู้พฤติกรรมของระบบงานจริง และวิเคราะห์ผลลัพธ์ท</w:t>
      </w:r>
      <w:r>
        <w:rPr>
          <w:rFonts w:asciiTheme="majorBidi" w:hAnsiTheme="majorBidi" w:cstheme="majorBidi" w:hint="cs"/>
          <w:sz w:val="32"/>
          <w:szCs w:val="32"/>
          <w:cs/>
        </w:rPr>
        <w:t>ี่</w:t>
      </w:r>
      <w:r w:rsidRPr="006F53F7">
        <w:rPr>
          <w:rFonts w:asciiTheme="majorBidi" w:hAnsiTheme="majorBidi" w:cstheme="majorBidi"/>
          <w:sz w:val="32"/>
          <w:szCs w:val="32"/>
          <w:cs/>
        </w:rPr>
        <w:t>ได้จากการ</w:t>
      </w:r>
      <w:r w:rsidRPr="006F53F7">
        <w:rPr>
          <w:rFonts w:asciiTheme="majorBidi" w:hAnsiTheme="majorBidi" w:cstheme="majorBidi"/>
          <w:sz w:val="32"/>
          <w:szCs w:val="32"/>
        </w:rPr>
        <w:t xml:space="preserve"> </w:t>
      </w:r>
      <w:r w:rsidRPr="006F53F7">
        <w:rPr>
          <w:rFonts w:asciiTheme="majorBidi" w:hAnsiTheme="majorBidi" w:cstheme="majorBidi"/>
          <w:sz w:val="32"/>
          <w:szCs w:val="32"/>
          <w:cs/>
        </w:rPr>
        <w:t>ทดลองก</w:t>
      </w:r>
      <w:r>
        <w:rPr>
          <w:rFonts w:asciiTheme="majorBidi" w:hAnsiTheme="majorBidi" w:cstheme="majorBidi" w:hint="cs"/>
          <w:sz w:val="32"/>
          <w:szCs w:val="32"/>
          <w:cs/>
        </w:rPr>
        <w:t>่</w:t>
      </w:r>
      <w:r w:rsidRPr="006F53F7">
        <w:rPr>
          <w:rFonts w:asciiTheme="majorBidi" w:hAnsiTheme="majorBidi" w:cstheme="majorBidi"/>
          <w:sz w:val="32"/>
          <w:szCs w:val="32"/>
          <w:cs/>
        </w:rPr>
        <w:t>อนนําไปใช</w:t>
      </w:r>
      <w:r>
        <w:rPr>
          <w:rFonts w:asciiTheme="majorBidi" w:hAnsiTheme="majorBidi" w:cstheme="majorBidi" w:hint="cs"/>
          <w:sz w:val="32"/>
          <w:szCs w:val="32"/>
          <w:cs/>
        </w:rPr>
        <w:t>้งาน</w:t>
      </w:r>
    </w:p>
    <w:p w:rsidR="008A5DF4" w:rsidRDefault="00060088" w:rsidP="00060088">
      <w:pPr>
        <w:ind w:firstLine="720"/>
        <w:rPr>
          <w:rFonts w:asciiTheme="majorBidi" w:hAnsiTheme="majorBidi" w:cstheme="majorBidi"/>
          <w:sz w:val="32"/>
          <w:szCs w:val="32"/>
        </w:rPr>
      </w:pPr>
      <w:r w:rsidRPr="006F53F7">
        <w:rPr>
          <w:rFonts w:asciiTheme="majorBidi" w:hAnsiTheme="majorBidi" w:cstheme="majorBidi"/>
          <w:sz w:val="32"/>
          <w:szCs w:val="32"/>
          <w:cs/>
        </w:rPr>
        <w:t>เพื่อจะให้เข้าใจถึง</w:t>
      </w:r>
      <w:r w:rsidRPr="006F53F7">
        <w:rPr>
          <w:rFonts w:asciiTheme="majorBidi" w:hAnsiTheme="majorBidi" w:cstheme="majorBidi"/>
          <w:sz w:val="32"/>
          <w:szCs w:val="32"/>
          <w:cs/>
        </w:rPr>
        <w:t xml:space="preserve"> ความหมายที่ชัดเจน</w:t>
      </w:r>
      <w:r w:rsidR="00D26B96" w:rsidRPr="006F53F7">
        <w:rPr>
          <w:rFonts w:asciiTheme="majorBidi" w:hAnsiTheme="majorBidi" w:cstheme="majorBidi"/>
          <w:sz w:val="32"/>
          <w:szCs w:val="32"/>
          <w:cs/>
        </w:rPr>
        <w:t xml:space="preserve"> และการจําลองระบบ </w:t>
      </w:r>
      <w:r w:rsidRPr="006F53F7">
        <w:rPr>
          <w:rFonts w:asciiTheme="majorBidi" w:hAnsiTheme="majorBidi" w:cstheme="majorBidi"/>
          <w:sz w:val="32"/>
          <w:szCs w:val="32"/>
          <w:cs/>
        </w:rPr>
        <w:t>จะอธิบายและ</w:t>
      </w:r>
      <w:r w:rsidRPr="006F53F7">
        <w:rPr>
          <w:rFonts w:asciiTheme="majorBidi" w:hAnsiTheme="majorBidi" w:cstheme="majorBidi"/>
          <w:sz w:val="32"/>
          <w:szCs w:val="32"/>
          <w:cs/>
        </w:rPr>
        <w:t>ยกตัวอยางการทำงานของระบบ</w:t>
      </w:r>
      <w:r w:rsidRPr="006F53F7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Pr="006F53F7">
        <w:rPr>
          <w:rFonts w:asciiTheme="majorBidi" w:hAnsiTheme="majorBidi" w:cstheme="majorBidi"/>
          <w:sz w:val="32"/>
          <w:szCs w:val="32"/>
          <w:cs/>
        </w:rPr>
        <w:t>เพื่อให้เข้าใจหลัก</w:t>
      </w:r>
      <w:r w:rsidRPr="006F53F7">
        <w:rPr>
          <w:rFonts w:asciiTheme="majorBidi" w:hAnsiTheme="majorBidi" w:cstheme="majorBidi"/>
          <w:sz w:val="32"/>
          <w:szCs w:val="32"/>
          <w:cs/>
        </w:rPr>
        <w:t>ในการ</w:t>
      </w:r>
      <w:r w:rsidRPr="006F53F7">
        <w:rPr>
          <w:rFonts w:asciiTheme="majorBidi" w:hAnsiTheme="majorBidi" w:cstheme="majorBidi"/>
          <w:sz w:val="32"/>
          <w:szCs w:val="32"/>
          <w:cs/>
        </w:rPr>
        <w:t>สร้าง</w:t>
      </w:r>
      <w:r w:rsidRPr="006F53F7">
        <w:rPr>
          <w:rFonts w:asciiTheme="majorBidi" w:hAnsiTheme="majorBidi" w:cstheme="majorBidi"/>
          <w:sz w:val="32"/>
          <w:szCs w:val="32"/>
          <w:cs/>
        </w:rPr>
        <w:t>ตัวแบบ (</w:t>
      </w:r>
      <w:r w:rsidRPr="006F53F7">
        <w:rPr>
          <w:rFonts w:asciiTheme="majorBidi" w:hAnsiTheme="majorBidi" w:cstheme="majorBidi"/>
          <w:sz w:val="32"/>
          <w:szCs w:val="32"/>
        </w:rPr>
        <w:t xml:space="preserve">model) </w:t>
      </w:r>
      <w:r w:rsidRPr="006F53F7">
        <w:rPr>
          <w:rFonts w:asciiTheme="majorBidi" w:hAnsiTheme="majorBidi" w:cstheme="majorBidi"/>
          <w:sz w:val="32"/>
          <w:szCs w:val="32"/>
          <w:cs/>
        </w:rPr>
        <w:t xml:space="preserve">และพื้นฐานของตัวแบบ </w:t>
      </w:r>
      <w:r w:rsidRPr="006F53F7">
        <w:rPr>
          <w:rFonts w:asciiTheme="majorBidi" w:hAnsiTheme="majorBidi" w:cstheme="majorBidi"/>
          <w:sz w:val="32"/>
          <w:szCs w:val="32"/>
          <w:cs/>
        </w:rPr>
        <w:t>ว่าเราจะต้องกําหนดหนวยย่อย</w:t>
      </w:r>
      <w:r w:rsidRPr="006F53F7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Pr="006F53F7">
        <w:rPr>
          <w:rFonts w:asciiTheme="majorBidi" w:hAnsiTheme="majorBidi" w:cstheme="majorBidi"/>
          <w:sz w:val="32"/>
          <w:szCs w:val="32"/>
        </w:rPr>
        <w:t xml:space="preserve">entity </w:t>
      </w:r>
      <w:r w:rsidRPr="006F53F7">
        <w:rPr>
          <w:rFonts w:asciiTheme="majorBidi" w:hAnsiTheme="majorBidi" w:cstheme="majorBidi"/>
          <w:sz w:val="32"/>
          <w:szCs w:val="32"/>
          <w:cs/>
        </w:rPr>
        <w:t>ใดบ้างเพื่อสร้</w:t>
      </w:r>
      <w:r w:rsidRPr="006F53F7">
        <w:rPr>
          <w:rFonts w:asciiTheme="majorBidi" w:hAnsiTheme="majorBidi" w:cstheme="majorBidi"/>
          <w:sz w:val="32"/>
          <w:szCs w:val="32"/>
          <w:cs/>
        </w:rPr>
        <w:t>างระบบขึ้นมา</w:t>
      </w:r>
      <w:r w:rsidR="006F53F7" w:rsidRPr="006F53F7">
        <w:rPr>
          <w:rFonts w:asciiTheme="majorBidi" w:hAnsiTheme="majorBidi" w:cstheme="majorBidi"/>
          <w:sz w:val="32"/>
          <w:szCs w:val="32"/>
        </w:rPr>
        <w:t xml:space="preserve"> </w:t>
      </w:r>
      <w:r w:rsidR="006F53F7" w:rsidRPr="006F53F7">
        <w:rPr>
          <w:rFonts w:asciiTheme="majorBidi" w:hAnsiTheme="majorBidi" w:cstheme="majorBidi"/>
          <w:sz w:val="32"/>
          <w:szCs w:val="32"/>
          <w:cs/>
        </w:rPr>
        <w:t xml:space="preserve">ทั้งนี้ระบบ </w:t>
      </w:r>
      <w:r w:rsidR="006F53F7" w:rsidRPr="006F53F7">
        <w:rPr>
          <w:rFonts w:asciiTheme="majorBidi" w:hAnsiTheme="majorBidi" w:cstheme="majorBidi"/>
          <w:sz w:val="32"/>
          <w:szCs w:val="32"/>
        </w:rPr>
        <w:t>Simulations</w:t>
      </w:r>
      <w:r w:rsidR="006F53F7" w:rsidRPr="006F53F7">
        <w:rPr>
          <w:rFonts w:asciiTheme="majorBidi" w:hAnsiTheme="majorBidi" w:cstheme="majorBidi"/>
          <w:sz w:val="32"/>
          <w:szCs w:val="32"/>
          <w:cs/>
        </w:rPr>
        <w:t xml:space="preserve"> ที่ใช้ในการจำรองสถานะการการทำงานของระบบแจ้งซ่อมอุปกรณ์และจัดสรรช่าง จะแยกการทำงานของเป็น </w:t>
      </w:r>
      <w:r w:rsidR="006F53F7" w:rsidRPr="006F53F7">
        <w:rPr>
          <w:rFonts w:asciiTheme="majorBidi" w:hAnsiTheme="majorBidi" w:cstheme="majorBidi"/>
          <w:sz w:val="32"/>
          <w:szCs w:val="32"/>
        </w:rPr>
        <w:t xml:space="preserve">6 </w:t>
      </w:r>
      <w:r w:rsidR="006F53F7" w:rsidRPr="006F53F7">
        <w:rPr>
          <w:rFonts w:asciiTheme="majorBidi" w:hAnsiTheme="majorBidi" w:cstheme="majorBidi"/>
          <w:sz w:val="32"/>
          <w:szCs w:val="32"/>
          <w:cs/>
        </w:rPr>
        <w:t xml:space="preserve">ประเภทได้แก่ </w:t>
      </w:r>
      <w:r w:rsidR="006F53F7" w:rsidRPr="006F53F7">
        <w:rPr>
          <w:rFonts w:asciiTheme="majorBidi" w:hAnsiTheme="majorBidi" w:cstheme="majorBidi"/>
          <w:sz w:val="32"/>
          <w:szCs w:val="32"/>
        </w:rPr>
        <w:t xml:space="preserve">FIFO , </w:t>
      </w:r>
      <w:r w:rsidR="006F53F7" w:rsidRPr="006F53F7">
        <w:rPr>
          <w:rFonts w:asciiTheme="majorBidi" w:hAnsiTheme="majorBidi" w:cstheme="majorBidi"/>
          <w:sz w:val="32"/>
          <w:szCs w:val="32"/>
        </w:rPr>
        <w:t>FIFO</w:t>
      </w:r>
      <w:r w:rsidR="006F53F7" w:rsidRPr="006F53F7">
        <w:rPr>
          <w:rFonts w:asciiTheme="majorBidi" w:hAnsiTheme="majorBidi" w:cstheme="majorBidi"/>
          <w:sz w:val="32"/>
          <w:szCs w:val="32"/>
        </w:rPr>
        <w:t xml:space="preserve"> on  </w:t>
      </w:r>
      <w:r w:rsidR="006F53F7" w:rsidRPr="006F53F7">
        <w:rPr>
          <w:rFonts w:asciiTheme="majorBidi" w:hAnsiTheme="majorBidi" w:cstheme="majorBidi"/>
          <w:sz w:val="32"/>
          <w:szCs w:val="32"/>
        </w:rPr>
        <w:t>FIFO</w:t>
      </w:r>
      <w:r w:rsidR="006F53F7" w:rsidRPr="006F53F7">
        <w:rPr>
          <w:rFonts w:asciiTheme="majorBidi" w:hAnsiTheme="majorBidi" w:cstheme="majorBidi"/>
          <w:sz w:val="32"/>
          <w:szCs w:val="32"/>
        </w:rPr>
        <w:t xml:space="preserve"> , </w:t>
      </w:r>
      <w:r w:rsidR="006F53F7" w:rsidRPr="006F53F7">
        <w:rPr>
          <w:rFonts w:asciiTheme="majorBidi" w:hAnsiTheme="majorBidi" w:cstheme="majorBidi"/>
          <w:sz w:val="32"/>
          <w:szCs w:val="32"/>
        </w:rPr>
        <w:t>FIFO</w:t>
      </w:r>
      <w:r w:rsidR="006F53F7" w:rsidRPr="006F53F7">
        <w:rPr>
          <w:rFonts w:asciiTheme="majorBidi" w:hAnsiTheme="majorBidi" w:cstheme="majorBidi"/>
          <w:sz w:val="32"/>
          <w:szCs w:val="32"/>
        </w:rPr>
        <w:t xml:space="preserve"> on </w:t>
      </w:r>
      <w:r w:rsidR="006F53F7" w:rsidRPr="006F53F7">
        <w:rPr>
          <w:rFonts w:asciiTheme="majorBidi" w:hAnsiTheme="majorBidi" w:cstheme="majorBidi"/>
          <w:sz w:val="32"/>
          <w:szCs w:val="32"/>
        </w:rPr>
        <w:t>SJF</w:t>
      </w:r>
      <w:r w:rsidR="006F53F7" w:rsidRPr="006F53F7">
        <w:rPr>
          <w:rFonts w:asciiTheme="majorBidi" w:hAnsiTheme="majorBidi" w:cstheme="majorBidi"/>
          <w:sz w:val="32"/>
          <w:szCs w:val="32"/>
        </w:rPr>
        <w:t xml:space="preserve"> , SJF , </w:t>
      </w:r>
      <w:r w:rsidR="006F53F7" w:rsidRPr="006F53F7">
        <w:rPr>
          <w:rFonts w:asciiTheme="majorBidi" w:hAnsiTheme="majorBidi" w:cstheme="majorBidi"/>
          <w:sz w:val="32"/>
          <w:szCs w:val="32"/>
        </w:rPr>
        <w:t>SJF</w:t>
      </w:r>
      <w:r w:rsidR="006F53F7" w:rsidRPr="006F53F7">
        <w:rPr>
          <w:rFonts w:asciiTheme="majorBidi" w:hAnsiTheme="majorBidi" w:cstheme="majorBidi"/>
          <w:sz w:val="32"/>
          <w:szCs w:val="32"/>
        </w:rPr>
        <w:t xml:space="preserve"> on </w:t>
      </w:r>
      <w:r w:rsidR="006F53F7" w:rsidRPr="006F53F7">
        <w:rPr>
          <w:rFonts w:asciiTheme="majorBidi" w:hAnsiTheme="majorBidi" w:cstheme="majorBidi"/>
          <w:sz w:val="32"/>
          <w:szCs w:val="32"/>
        </w:rPr>
        <w:t>FIFO</w:t>
      </w:r>
      <w:r w:rsidR="006F53F7" w:rsidRPr="006F53F7">
        <w:rPr>
          <w:rFonts w:asciiTheme="majorBidi" w:hAnsiTheme="majorBidi" w:cstheme="majorBidi"/>
          <w:sz w:val="32"/>
          <w:szCs w:val="32"/>
        </w:rPr>
        <w:t xml:space="preserve"> , </w:t>
      </w:r>
      <w:r w:rsidR="006F53F7" w:rsidRPr="006F53F7">
        <w:rPr>
          <w:rFonts w:asciiTheme="majorBidi" w:hAnsiTheme="majorBidi" w:cstheme="majorBidi"/>
          <w:sz w:val="32"/>
          <w:szCs w:val="32"/>
        </w:rPr>
        <w:t>SJF</w:t>
      </w:r>
      <w:r w:rsidR="006F53F7" w:rsidRPr="006F53F7">
        <w:rPr>
          <w:rFonts w:asciiTheme="majorBidi" w:hAnsiTheme="majorBidi" w:cstheme="majorBidi"/>
          <w:sz w:val="32"/>
          <w:szCs w:val="32"/>
        </w:rPr>
        <w:t xml:space="preserve"> on </w:t>
      </w:r>
      <w:r w:rsidR="006F53F7" w:rsidRPr="006F53F7">
        <w:rPr>
          <w:rFonts w:asciiTheme="majorBidi" w:hAnsiTheme="majorBidi" w:cstheme="majorBidi"/>
          <w:sz w:val="32"/>
          <w:szCs w:val="32"/>
        </w:rPr>
        <w:t>SJF</w:t>
      </w:r>
      <w:r w:rsidR="006F53F7" w:rsidRPr="006F53F7">
        <w:rPr>
          <w:rFonts w:asciiTheme="majorBidi" w:hAnsiTheme="majorBidi" w:cstheme="majorBidi"/>
          <w:sz w:val="32"/>
          <w:szCs w:val="32"/>
        </w:rPr>
        <w:t xml:space="preserve"> </w:t>
      </w:r>
      <w:r w:rsidR="006F53F7" w:rsidRPr="006F53F7">
        <w:rPr>
          <w:rFonts w:asciiTheme="majorBidi" w:hAnsiTheme="majorBidi" w:cstheme="majorBidi"/>
          <w:sz w:val="32"/>
          <w:szCs w:val="32"/>
          <w:cs/>
        </w:rPr>
        <w:t xml:space="preserve">แต่ละประเภทมีความหมายดังนี้ </w:t>
      </w:r>
    </w:p>
    <w:p w:rsidR="002A3C37" w:rsidRPr="00877762" w:rsidRDefault="002A3C37" w:rsidP="002A3C37">
      <w:pPr>
        <w:ind w:firstLine="720"/>
        <w:jc w:val="thaiDistribute"/>
        <w:rPr>
          <w:rFonts w:asciiTheme="majorBidi" w:hAnsiTheme="majorBidi" w:cs="Angsana New"/>
          <w:b/>
          <w:bCs/>
          <w:sz w:val="32"/>
          <w:szCs w:val="32"/>
        </w:rPr>
      </w:pPr>
      <w:r w:rsidRPr="00877762">
        <w:rPr>
          <w:rFonts w:asciiTheme="majorBidi" w:hAnsiTheme="majorBidi" w:cs="Angsana New"/>
          <w:b/>
          <w:bCs/>
          <w:sz w:val="32"/>
          <w:szCs w:val="32"/>
          <w:cs/>
        </w:rPr>
        <w:t>นิยาม/ความหมาย</w:t>
      </w:r>
    </w:p>
    <w:p w:rsidR="002A3C37" w:rsidRDefault="002A3C37" w:rsidP="002A3C37">
      <w:pPr>
        <w:ind w:firstLine="720"/>
        <w:jc w:val="thaiDistribute"/>
        <w:rPr>
          <w:rFonts w:asciiTheme="majorBidi" w:hAnsiTheme="majorBidi" w:cs="Angsana New"/>
          <w:sz w:val="32"/>
          <w:szCs w:val="32"/>
        </w:rPr>
      </w:pPr>
      <w:r w:rsidRPr="00877762">
        <w:rPr>
          <w:rFonts w:asciiTheme="majorBidi" w:hAnsiTheme="majorBidi" w:cs="Angsana New"/>
          <w:sz w:val="32"/>
          <w:szCs w:val="32"/>
          <w:cs/>
        </w:rPr>
        <w:t>- “</w:t>
      </w:r>
      <w:r w:rsidRPr="006F53F7">
        <w:rPr>
          <w:rFonts w:asciiTheme="majorBidi" w:hAnsiTheme="majorBidi" w:cstheme="majorBidi"/>
          <w:sz w:val="32"/>
          <w:szCs w:val="32"/>
        </w:rPr>
        <w:t>FIFO</w:t>
      </w:r>
      <w:r w:rsidRPr="00877762">
        <w:rPr>
          <w:rFonts w:asciiTheme="majorBidi" w:hAnsiTheme="majorBidi" w:cs="Angsana New"/>
          <w:sz w:val="32"/>
          <w:szCs w:val="32"/>
          <w:cs/>
        </w:rPr>
        <w:t xml:space="preserve">” คือ </w:t>
      </w:r>
      <w:r>
        <w:rPr>
          <w:rFonts w:asciiTheme="majorBidi" w:hAnsiTheme="majorBidi" w:cs="Angsana New" w:hint="cs"/>
          <w:sz w:val="32"/>
          <w:szCs w:val="32"/>
          <w:cs/>
        </w:rPr>
        <w:t>การจัดงานตามลำดับงานที่เข้ามาก่อนเริ่มทำงานก่อน</w:t>
      </w:r>
    </w:p>
    <w:p w:rsidR="002A3C37" w:rsidRPr="002A3C37" w:rsidRDefault="002A3C37" w:rsidP="002A3C37">
      <w:pPr>
        <w:ind w:firstLine="720"/>
        <w:jc w:val="thaiDistribute"/>
        <w:rPr>
          <w:rFonts w:asciiTheme="majorBidi" w:hAnsiTheme="majorBidi" w:cs="Angsana New"/>
          <w:sz w:val="32"/>
          <w:szCs w:val="32"/>
        </w:rPr>
      </w:pPr>
      <w:r w:rsidRPr="00877762">
        <w:rPr>
          <w:rFonts w:asciiTheme="majorBidi" w:hAnsiTheme="majorBidi" w:cs="Angsana New"/>
          <w:sz w:val="32"/>
          <w:szCs w:val="32"/>
          <w:cs/>
        </w:rPr>
        <w:t>- “</w:t>
      </w:r>
      <w:r w:rsidRPr="006F53F7">
        <w:rPr>
          <w:rFonts w:asciiTheme="majorBidi" w:hAnsiTheme="majorBidi" w:cstheme="majorBidi"/>
          <w:sz w:val="32"/>
          <w:szCs w:val="32"/>
        </w:rPr>
        <w:t>FIFO on  FIFO</w:t>
      </w:r>
      <w:r w:rsidRPr="00877762">
        <w:rPr>
          <w:rFonts w:asciiTheme="majorBidi" w:hAnsiTheme="majorBidi" w:cs="Angsana New"/>
          <w:sz w:val="32"/>
          <w:szCs w:val="32"/>
          <w:cs/>
        </w:rPr>
        <w:t xml:space="preserve">” คือ </w:t>
      </w:r>
      <w:r>
        <w:rPr>
          <w:rFonts w:asciiTheme="majorBidi" w:hAnsiTheme="majorBidi" w:cs="Angsana New" w:hint="cs"/>
          <w:sz w:val="32"/>
          <w:szCs w:val="32"/>
          <w:cs/>
        </w:rPr>
        <w:t>การจัดงานตามลำดับงานที่เข้ามาก่อนเริ่มทำงานก่อน</w:t>
      </w:r>
      <w:r>
        <w:rPr>
          <w:rFonts w:asciiTheme="majorBidi" w:hAnsiTheme="majorBidi" w:cs="Angsana New" w:hint="cs"/>
          <w:sz w:val="32"/>
          <w:szCs w:val="32"/>
          <w:cs/>
        </w:rPr>
        <w:t>และมีการ</w:t>
      </w:r>
      <w:r w:rsidRPr="002A3C37">
        <w:rPr>
          <w:rFonts w:asciiTheme="majorBidi" w:hAnsiTheme="majorBidi" w:cs="Angsana New"/>
          <w:sz w:val="32"/>
          <w:szCs w:val="32"/>
          <w:cs/>
        </w:rPr>
        <w:t>กระจายงานสมดุ</w:t>
      </w:r>
    </w:p>
    <w:p w:rsidR="002A3C37" w:rsidRDefault="002A3C37" w:rsidP="002A3C37">
      <w:pPr>
        <w:ind w:firstLine="720"/>
        <w:jc w:val="thaiDistribute"/>
        <w:rPr>
          <w:rFonts w:asciiTheme="majorBidi" w:hAnsiTheme="majorBidi" w:cs="Angsana New"/>
          <w:sz w:val="32"/>
          <w:szCs w:val="32"/>
        </w:rPr>
      </w:pPr>
      <w:r>
        <w:rPr>
          <w:rFonts w:asciiTheme="majorBidi" w:hAnsiTheme="majorBidi" w:cs="Angsana New"/>
          <w:sz w:val="32"/>
          <w:szCs w:val="32"/>
          <w:cs/>
        </w:rPr>
        <w:t>ล</w:t>
      </w:r>
      <w:r>
        <w:rPr>
          <w:rFonts w:asciiTheme="majorBidi" w:hAnsiTheme="majorBidi" w:cs="Angsana New" w:hint="cs"/>
          <w:sz w:val="32"/>
          <w:szCs w:val="32"/>
          <w:cs/>
        </w:rPr>
        <w:t>โดยการจัดแบบมาก่อนเริ่มทำก่อน</w:t>
      </w:r>
    </w:p>
    <w:p w:rsidR="002A3C37" w:rsidRPr="002A3C37" w:rsidRDefault="002A3C37" w:rsidP="002A3C37">
      <w:pPr>
        <w:ind w:firstLine="720"/>
        <w:jc w:val="thaiDistribute"/>
        <w:rPr>
          <w:rFonts w:asciiTheme="majorBidi" w:hAnsiTheme="majorBidi" w:cs="Angsana New"/>
          <w:sz w:val="32"/>
          <w:szCs w:val="32"/>
        </w:rPr>
      </w:pPr>
      <w:r w:rsidRPr="00877762">
        <w:rPr>
          <w:rFonts w:asciiTheme="majorBidi" w:hAnsiTheme="majorBidi" w:cs="Angsana New"/>
          <w:sz w:val="32"/>
          <w:szCs w:val="32"/>
          <w:cs/>
        </w:rPr>
        <w:t>- “</w:t>
      </w:r>
      <w:r w:rsidRPr="006F53F7">
        <w:rPr>
          <w:rFonts w:asciiTheme="majorBidi" w:hAnsiTheme="majorBidi" w:cstheme="majorBidi"/>
          <w:sz w:val="32"/>
          <w:szCs w:val="32"/>
        </w:rPr>
        <w:t xml:space="preserve">FIFO on  </w:t>
      </w:r>
      <w:r>
        <w:rPr>
          <w:rFonts w:asciiTheme="majorBidi" w:hAnsiTheme="majorBidi" w:cstheme="majorBidi"/>
          <w:sz w:val="32"/>
          <w:szCs w:val="32"/>
        </w:rPr>
        <w:t>SJF</w:t>
      </w:r>
      <w:r w:rsidRPr="00877762">
        <w:rPr>
          <w:rFonts w:asciiTheme="majorBidi" w:hAnsiTheme="majorBidi" w:cs="Angsana New"/>
          <w:sz w:val="32"/>
          <w:szCs w:val="32"/>
          <w:cs/>
        </w:rPr>
        <w:t xml:space="preserve">” คือ </w:t>
      </w:r>
      <w:r>
        <w:rPr>
          <w:rFonts w:asciiTheme="majorBidi" w:hAnsiTheme="majorBidi" w:cs="Angsana New" w:hint="cs"/>
          <w:sz w:val="32"/>
          <w:szCs w:val="32"/>
          <w:cs/>
        </w:rPr>
        <w:t>การจัดงานตามลำดับงานที่เข้ามาก่อนเริ่มทำงานก่อน</w:t>
      </w:r>
      <w:r w:rsidR="00B21C06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B21C06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bookmarkStart w:id="0" w:name="_GoBack"/>
      <w:bookmarkEnd w:id="0"/>
      <w:r>
        <w:rPr>
          <w:rFonts w:asciiTheme="majorBidi" w:hAnsiTheme="majorBidi" w:cs="Angsana New" w:hint="cs"/>
          <w:sz w:val="32"/>
          <w:szCs w:val="32"/>
          <w:cs/>
        </w:rPr>
        <w:t>มีการ</w:t>
      </w:r>
      <w:r w:rsidRPr="002A3C37">
        <w:rPr>
          <w:rFonts w:asciiTheme="majorBidi" w:hAnsiTheme="majorBidi" w:cs="Angsana New"/>
          <w:sz w:val="32"/>
          <w:szCs w:val="32"/>
          <w:cs/>
        </w:rPr>
        <w:t>กระจายงานสมดุ</w:t>
      </w:r>
    </w:p>
    <w:p w:rsidR="002A3C37" w:rsidRDefault="002A3C37" w:rsidP="002A3C37">
      <w:pPr>
        <w:ind w:firstLine="720"/>
        <w:jc w:val="thaiDistribute"/>
        <w:rPr>
          <w:rFonts w:asciiTheme="majorBidi" w:hAnsiTheme="majorBidi" w:cs="Angsana New"/>
          <w:sz w:val="32"/>
          <w:szCs w:val="32"/>
        </w:rPr>
      </w:pPr>
      <w:r>
        <w:rPr>
          <w:rFonts w:asciiTheme="majorBidi" w:hAnsiTheme="majorBidi" w:cs="Angsana New"/>
          <w:sz w:val="32"/>
          <w:szCs w:val="32"/>
          <w:cs/>
        </w:rPr>
        <w:lastRenderedPageBreak/>
        <w:t>ล</w:t>
      </w:r>
      <w:r>
        <w:rPr>
          <w:rFonts w:asciiTheme="majorBidi" w:hAnsiTheme="majorBidi" w:cs="Angsana New" w:hint="cs"/>
          <w:sz w:val="32"/>
          <w:szCs w:val="32"/>
          <w:cs/>
        </w:rPr>
        <w:t>โดยการจัดแบบ</w:t>
      </w:r>
      <w:r>
        <w:rPr>
          <w:rFonts w:asciiTheme="majorBidi" w:hAnsiTheme="majorBidi" w:cs="Angsana New" w:hint="cs"/>
          <w:sz w:val="32"/>
          <w:szCs w:val="32"/>
          <w:cs/>
        </w:rPr>
        <w:t>จัดตามลำดับการทำงานที่สั้นที่สุดก่อน</w:t>
      </w:r>
    </w:p>
    <w:p w:rsidR="00337EB9" w:rsidRDefault="00337EB9" w:rsidP="00337EB9">
      <w:pPr>
        <w:ind w:firstLine="720"/>
        <w:jc w:val="thaiDistribute"/>
        <w:rPr>
          <w:rFonts w:asciiTheme="majorBidi" w:hAnsiTheme="majorBidi" w:cs="Angsana New"/>
          <w:sz w:val="32"/>
          <w:szCs w:val="32"/>
        </w:rPr>
      </w:pPr>
      <w:r w:rsidRPr="00877762">
        <w:rPr>
          <w:rFonts w:asciiTheme="majorBidi" w:hAnsiTheme="majorBidi" w:cs="Angsana New"/>
          <w:sz w:val="32"/>
          <w:szCs w:val="32"/>
          <w:cs/>
        </w:rPr>
        <w:t>- “</w:t>
      </w:r>
      <w:r>
        <w:rPr>
          <w:rFonts w:asciiTheme="majorBidi" w:hAnsiTheme="majorBidi" w:cstheme="majorBidi"/>
          <w:sz w:val="32"/>
          <w:szCs w:val="32"/>
        </w:rPr>
        <w:t>SJF</w:t>
      </w:r>
      <w:r w:rsidRPr="00877762">
        <w:rPr>
          <w:rFonts w:asciiTheme="majorBidi" w:hAnsiTheme="majorBidi" w:cs="Angsana New"/>
          <w:sz w:val="32"/>
          <w:szCs w:val="32"/>
          <w:cs/>
        </w:rPr>
        <w:t xml:space="preserve">” คือ </w:t>
      </w:r>
      <w:r>
        <w:rPr>
          <w:rFonts w:asciiTheme="majorBidi" w:hAnsiTheme="majorBidi" w:cs="Angsana New" w:hint="cs"/>
          <w:sz w:val="32"/>
          <w:szCs w:val="32"/>
          <w:cs/>
        </w:rPr>
        <w:t>การจัดงานตามลำดับงานตามลำดับการทำงานที่สั่นที่สุดก่อน</w:t>
      </w:r>
    </w:p>
    <w:p w:rsidR="00337EB9" w:rsidRDefault="00337EB9" w:rsidP="00337EB9">
      <w:pPr>
        <w:ind w:firstLine="720"/>
        <w:jc w:val="thaiDistribute"/>
        <w:rPr>
          <w:rFonts w:asciiTheme="majorBidi" w:hAnsiTheme="majorBidi" w:cs="Angsana New"/>
          <w:sz w:val="32"/>
          <w:szCs w:val="32"/>
        </w:rPr>
      </w:pPr>
      <w:r w:rsidRPr="00877762">
        <w:rPr>
          <w:rFonts w:asciiTheme="majorBidi" w:hAnsiTheme="majorBidi" w:cs="Angsana New"/>
          <w:sz w:val="32"/>
          <w:szCs w:val="32"/>
          <w:cs/>
        </w:rPr>
        <w:t>- “</w:t>
      </w:r>
      <w:r>
        <w:rPr>
          <w:rFonts w:asciiTheme="majorBidi" w:hAnsiTheme="majorBidi" w:cstheme="majorBidi"/>
          <w:sz w:val="32"/>
          <w:szCs w:val="32"/>
        </w:rPr>
        <w:t>SJF</w:t>
      </w:r>
      <w:r w:rsidRPr="006F53F7">
        <w:rPr>
          <w:rFonts w:asciiTheme="majorBidi" w:hAnsiTheme="majorBidi" w:cstheme="majorBidi"/>
          <w:sz w:val="32"/>
          <w:szCs w:val="32"/>
        </w:rPr>
        <w:t xml:space="preserve"> </w:t>
      </w:r>
      <w:r w:rsidRPr="006F53F7">
        <w:rPr>
          <w:rFonts w:asciiTheme="majorBidi" w:hAnsiTheme="majorBidi" w:cstheme="majorBidi"/>
          <w:sz w:val="32"/>
          <w:szCs w:val="32"/>
        </w:rPr>
        <w:t>on  FIFO</w:t>
      </w:r>
      <w:r w:rsidRPr="00877762">
        <w:rPr>
          <w:rFonts w:asciiTheme="majorBidi" w:hAnsiTheme="majorBidi" w:cs="Angsana New"/>
          <w:sz w:val="32"/>
          <w:szCs w:val="32"/>
          <w:cs/>
        </w:rPr>
        <w:t xml:space="preserve">” คือ </w:t>
      </w:r>
      <w:r>
        <w:rPr>
          <w:rFonts w:asciiTheme="majorBidi" w:hAnsiTheme="majorBidi" w:cs="Angsana New" w:hint="cs"/>
          <w:sz w:val="32"/>
          <w:szCs w:val="32"/>
          <w:cs/>
        </w:rPr>
        <w:t>การจัดงานตามลำดับงานตามลำดับการทำงานที่สั่นที่สุดก่อน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>
        <w:rPr>
          <w:rFonts w:asciiTheme="majorBidi" w:hAnsiTheme="majorBidi" w:cs="Angsana New" w:hint="cs"/>
          <w:sz w:val="32"/>
          <w:szCs w:val="32"/>
          <w:cs/>
        </w:rPr>
        <w:t>และ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>
        <w:rPr>
          <w:rFonts w:asciiTheme="majorBidi" w:hAnsiTheme="majorBidi" w:cs="Angsana New" w:hint="cs"/>
          <w:sz w:val="32"/>
          <w:szCs w:val="32"/>
          <w:cs/>
        </w:rPr>
        <w:t>มีการ</w:t>
      </w:r>
      <w:r w:rsidRPr="002A3C37">
        <w:rPr>
          <w:rFonts w:asciiTheme="majorBidi" w:hAnsiTheme="majorBidi" w:cs="Angsana New"/>
          <w:sz w:val="32"/>
          <w:szCs w:val="32"/>
          <w:cs/>
        </w:rPr>
        <w:t>กระจายงานสมดุ</w:t>
      </w:r>
      <w:r>
        <w:rPr>
          <w:rFonts w:asciiTheme="majorBidi" w:hAnsiTheme="majorBidi" w:cs="Angsana New"/>
          <w:sz w:val="32"/>
          <w:szCs w:val="32"/>
          <w:cs/>
        </w:rPr>
        <w:t>ล</w:t>
      </w:r>
      <w:r>
        <w:rPr>
          <w:rFonts w:asciiTheme="majorBidi" w:hAnsiTheme="majorBidi" w:cs="Angsana New" w:hint="cs"/>
          <w:sz w:val="32"/>
          <w:szCs w:val="32"/>
          <w:cs/>
        </w:rPr>
        <w:t>โดยการจัดแบบมาก่อนเริ่มทำก่อน</w:t>
      </w:r>
    </w:p>
    <w:p w:rsidR="00337EB9" w:rsidRDefault="00337EB9" w:rsidP="00337EB9">
      <w:pPr>
        <w:ind w:firstLine="720"/>
        <w:jc w:val="thaiDistribute"/>
        <w:rPr>
          <w:rFonts w:asciiTheme="majorBidi" w:hAnsiTheme="majorBidi" w:cs="Angsana New"/>
          <w:sz w:val="32"/>
          <w:szCs w:val="32"/>
        </w:rPr>
      </w:pPr>
      <w:r w:rsidRPr="00877762">
        <w:rPr>
          <w:rFonts w:asciiTheme="majorBidi" w:hAnsiTheme="majorBidi" w:cs="Angsana New"/>
          <w:sz w:val="32"/>
          <w:szCs w:val="32"/>
          <w:cs/>
        </w:rPr>
        <w:t>- “</w:t>
      </w:r>
      <w:r>
        <w:rPr>
          <w:rFonts w:asciiTheme="majorBidi" w:hAnsiTheme="majorBidi" w:cstheme="majorBidi"/>
          <w:sz w:val="32"/>
          <w:szCs w:val="32"/>
        </w:rPr>
        <w:t>SJF</w:t>
      </w:r>
      <w:r w:rsidRPr="006F53F7">
        <w:rPr>
          <w:rFonts w:asciiTheme="majorBidi" w:hAnsiTheme="majorBidi" w:cstheme="majorBidi"/>
          <w:sz w:val="32"/>
          <w:szCs w:val="32"/>
        </w:rPr>
        <w:t xml:space="preserve"> </w:t>
      </w:r>
      <w:r w:rsidRPr="006F53F7">
        <w:rPr>
          <w:rFonts w:asciiTheme="majorBidi" w:hAnsiTheme="majorBidi" w:cstheme="majorBidi"/>
          <w:sz w:val="32"/>
          <w:szCs w:val="32"/>
        </w:rPr>
        <w:t xml:space="preserve">on  </w:t>
      </w:r>
      <w:r>
        <w:rPr>
          <w:rFonts w:asciiTheme="majorBidi" w:hAnsiTheme="majorBidi" w:cstheme="majorBidi"/>
          <w:sz w:val="32"/>
          <w:szCs w:val="32"/>
        </w:rPr>
        <w:t>SJF</w:t>
      </w:r>
      <w:r w:rsidRPr="00877762">
        <w:rPr>
          <w:rFonts w:asciiTheme="majorBidi" w:hAnsiTheme="majorBidi" w:cs="Angsana New"/>
          <w:sz w:val="32"/>
          <w:szCs w:val="32"/>
          <w:cs/>
        </w:rPr>
        <w:t xml:space="preserve">” คือ </w:t>
      </w:r>
      <w:r>
        <w:rPr>
          <w:rFonts w:asciiTheme="majorBidi" w:hAnsiTheme="majorBidi" w:cs="Angsana New" w:hint="cs"/>
          <w:sz w:val="32"/>
          <w:szCs w:val="32"/>
          <w:cs/>
        </w:rPr>
        <w:t>การจัดงานตามลำดับงานตามลำดับการทำงานที่สั่นที่สุดก่อน</w:t>
      </w:r>
      <w:r w:rsidR="00B21C06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B21C06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>
        <w:rPr>
          <w:rFonts w:asciiTheme="majorBidi" w:hAnsiTheme="majorBidi" w:cs="Angsana New" w:hint="cs"/>
          <w:sz w:val="32"/>
          <w:szCs w:val="32"/>
          <w:cs/>
        </w:rPr>
        <w:t>มีการ</w:t>
      </w:r>
      <w:r w:rsidRPr="002A3C37">
        <w:rPr>
          <w:rFonts w:asciiTheme="majorBidi" w:hAnsiTheme="majorBidi" w:cs="Angsana New"/>
          <w:sz w:val="32"/>
          <w:szCs w:val="32"/>
          <w:cs/>
        </w:rPr>
        <w:t>กระจายงานสมดุ</w:t>
      </w:r>
      <w:r>
        <w:rPr>
          <w:rFonts w:asciiTheme="majorBidi" w:hAnsiTheme="majorBidi" w:cs="Angsana New"/>
          <w:sz w:val="32"/>
          <w:szCs w:val="32"/>
          <w:cs/>
        </w:rPr>
        <w:t>ล</w:t>
      </w:r>
      <w:r>
        <w:rPr>
          <w:rFonts w:asciiTheme="majorBidi" w:hAnsiTheme="majorBidi" w:cs="Angsana New" w:hint="cs"/>
          <w:sz w:val="32"/>
          <w:szCs w:val="32"/>
          <w:cs/>
        </w:rPr>
        <w:t>โดยการจัดแบบจัดตามลำดับการทำงานที่สั้นที่สุดก่อน</w:t>
      </w:r>
    </w:p>
    <w:p w:rsidR="00337EB9" w:rsidRDefault="00337EB9" w:rsidP="00337EB9">
      <w:pPr>
        <w:ind w:firstLine="720"/>
        <w:jc w:val="thaiDistribute"/>
        <w:rPr>
          <w:rFonts w:asciiTheme="majorBidi" w:hAnsiTheme="majorBidi" w:cs="Angsana New" w:hint="cs"/>
          <w:sz w:val="32"/>
          <w:szCs w:val="32"/>
        </w:rPr>
      </w:pPr>
    </w:p>
    <w:p w:rsidR="00337EB9" w:rsidRPr="00877762" w:rsidRDefault="00337EB9" w:rsidP="002A3C37">
      <w:pPr>
        <w:ind w:firstLine="720"/>
        <w:jc w:val="thaiDistribute"/>
        <w:rPr>
          <w:rFonts w:asciiTheme="majorBidi" w:hAnsiTheme="majorBidi" w:cs="Angsana New" w:hint="cs"/>
          <w:sz w:val="32"/>
          <w:szCs w:val="32"/>
          <w:cs/>
        </w:rPr>
      </w:pPr>
    </w:p>
    <w:p w:rsidR="002A3C37" w:rsidRPr="00877762" w:rsidRDefault="002A3C37" w:rsidP="002A3C37">
      <w:pPr>
        <w:ind w:firstLine="720"/>
        <w:jc w:val="thaiDistribute"/>
        <w:rPr>
          <w:rFonts w:asciiTheme="majorBidi" w:hAnsiTheme="majorBidi" w:cs="Angsana New" w:hint="cs"/>
          <w:sz w:val="32"/>
          <w:szCs w:val="32"/>
        </w:rPr>
      </w:pPr>
    </w:p>
    <w:p w:rsidR="002A3C37" w:rsidRPr="00877762" w:rsidRDefault="002A3C37" w:rsidP="002A3C37">
      <w:pPr>
        <w:ind w:firstLine="720"/>
        <w:jc w:val="thaiDistribute"/>
        <w:rPr>
          <w:rFonts w:asciiTheme="majorBidi" w:hAnsiTheme="majorBidi" w:cs="Angsana New" w:hint="cs"/>
          <w:sz w:val="32"/>
          <w:szCs w:val="32"/>
        </w:rPr>
      </w:pPr>
    </w:p>
    <w:p w:rsidR="002A3C37" w:rsidRPr="006F53F7" w:rsidRDefault="002A3C37" w:rsidP="00060088">
      <w:pPr>
        <w:ind w:firstLine="720"/>
        <w:rPr>
          <w:rFonts w:asciiTheme="majorBidi" w:hAnsiTheme="majorBidi" w:cstheme="majorBidi" w:hint="cs"/>
          <w:sz w:val="32"/>
          <w:szCs w:val="32"/>
          <w:cs/>
        </w:rPr>
      </w:pPr>
    </w:p>
    <w:p w:rsidR="00941BB2" w:rsidRDefault="00D26B96" w:rsidP="00D26B96">
      <w:pPr>
        <w:ind w:firstLine="720"/>
        <w:rPr>
          <w:rFonts w:cs="Angsana New"/>
          <w:b/>
          <w:bCs/>
          <w:sz w:val="32"/>
          <w:szCs w:val="32"/>
        </w:rPr>
      </w:pPr>
      <w:r w:rsidRPr="00D26B96">
        <w:rPr>
          <w:rFonts w:cs="Angsana New"/>
          <w:b/>
          <w:bCs/>
          <w:sz w:val="32"/>
          <w:szCs w:val="32"/>
          <w:cs/>
        </w:rPr>
        <w:t>กรณีย์ตัวอย่</w:t>
      </w:r>
      <w:r w:rsidRPr="00D26B96">
        <w:rPr>
          <w:rFonts w:cs="Angsana New"/>
          <w:b/>
          <w:bCs/>
          <w:sz w:val="32"/>
          <w:szCs w:val="32"/>
          <w:cs/>
        </w:rPr>
        <w:t>าง</w:t>
      </w:r>
    </w:p>
    <w:p w:rsidR="00D26B96" w:rsidRDefault="00D26B96" w:rsidP="00D26B96">
      <w:pPr>
        <w:ind w:firstLine="720"/>
        <w:rPr>
          <w:rFonts w:asciiTheme="majorBidi" w:hAnsiTheme="majorBidi" w:cstheme="majorBidi"/>
          <w:sz w:val="32"/>
          <w:szCs w:val="32"/>
        </w:rPr>
      </w:pPr>
      <w:r w:rsidRPr="00D26B96">
        <w:rPr>
          <w:rFonts w:asciiTheme="majorBidi" w:hAnsiTheme="majorBidi" w:cstheme="majorBidi"/>
          <w:sz w:val="32"/>
          <w:szCs w:val="32"/>
        </w:rPr>
        <w:t xml:space="preserve">A </w:t>
      </w:r>
      <w:r w:rsidRPr="00D26B96">
        <w:rPr>
          <w:rFonts w:asciiTheme="majorBidi" w:hAnsiTheme="majorBidi" w:cstheme="majorBidi"/>
          <w:sz w:val="32"/>
          <w:szCs w:val="32"/>
          <w:cs/>
        </w:rPr>
        <w:t>การแจ้งซ่อมบำรุงของผู้ใช้บริการ</w:t>
      </w:r>
    </w:p>
    <w:p w:rsidR="00D26B96" w:rsidRPr="00D26B96" w:rsidRDefault="00D26B96" w:rsidP="00D26B96">
      <w:pPr>
        <w:ind w:firstLine="720"/>
        <w:rPr>
          <w:rFonts w:asciiTheme="majorBidi" w:hAnsiTheme="majorBidi" w:cstheme="majorBidi" w:hint="cs"/>
          <w:b/>
          <w:bCs/>
          <w:sz w:val="32"/>
          <w:szCs w:val="32"/>
        </w:rPr>
      </w:pPr>
    </w:p>
    <w:p w:rsidR="00941BB2" w:rsidRDefault="00941BB2">
      <w:pPr>
        <w:rPr>
          <w:rFonts w:asciiTheme="majorBidi" w:hAnsiTheme="majorBidi" w:cstheme="majorBidi"/>
          <w:sz w:val="32"/>
          <w:szCs w:val="32"/>
        </w:rPr>
      </w:pPr>
    </w:p>
    <w:p w:rsidR="00941BB2" w:rsidRDefault="00941BB2">
      <w:pPr>
        <w:rPr>
          <w:rFonts w:asciiTheme="majorBidi" w:hAnsiTheme="majorBidi" w:cstheme="majorBidi"/>
          <w:sz w:val="32"/>
          <w:szCs w:val="32"/>
        </w:rPr>
      </w:pPr>
    </w:p>
    <w:p w:rsidR="00941BB2" w:rsidRDefault="00941BB2">
      <w:pPr>
        <w:rPr>
          <w:rFonts w:asciiTheme="majorBidi" w:hAnsiTheme="majorBidi" w:cstheme="majorBidi"/>
          <w:sz w:val="32"/>
          <w:szCs w:val="32"/>
        </w:rPr>
      </w:pPr>
    </w:p>
    <w:p w:rsidR="00941BB2" w:rsidRDefault="00941BB2">
      <w:pPr>
        <w:rPr>
          <w:rFonts w:asciiTheme="majorBidi" w:hAnsiTheme="majorBidi" w:cstheme="majorBidi"/>
          <w:sz w:val="32"/>
          <w:szCs w:val="32"/>
        </w:rPr>
      </w:pPr>
    </w:p>
    <w:p w:rsidR="00941BB2" w:rsidRDefault="00941BB2">
      <w:pPr>
        <w:rPr>
          <w:rFonts w:asciiTheme="majorBidi" w:hAnsiTheme="majorBidi" w:cstheme="majorBidi"/>
          <w:sz w:val="32"/>
          <w:szCs w:val="32"/>
        </w:rPr>
      </w:pPr>
    </w:p>
    <w:p w:rsidR="00941BB2" w:rsidRDefault="00941BB2">
      <w:pPr>
        <w:rPr>
          <w:rFonts w:asciiTheme="majorBidi" w:hAnsiTheme="majorBidi" w:cstheme="majorBidi"/>
          <w:sz w:val="32"/>
          <w:szCs w:val="32"/>
        </w:rPr>
      </w:pPr>
    </w:p>
    <w:p w:rsidR="00417AF8" w:rsidRPr="00417AF8" w:rsidRDefault="00417AF8" w:rsidP="00417AF8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417AF8">
        <w:rPr>
          <w:rFonts w:asciiTheme="majorBidi" w:hAnsiTheme="majorBidi" w:cstheme="majorBidi"/>
          <w:b/>
          <w:bCs/>
          <w:sz w:val="32"/>
          <w:szCs w:val="32"/>
        </w:rPr>
        <w:t xml:space="preserve">3.2 </w:t>
      </w:r>
      <w:r w:rsidRPr="00417AF8">
        <w:rPr>
          <w:rFonts w:asciiTheme="majorBidi" w:hAnsiTheme="majorBidi" w:cstheme="majorBidi"/>
          <w:b/>
          <w:bCs/>
          <w:sz w:val="32"/>
          <w:szCs w:val="32"/>
          <w:cs/>
        </w:rPr>
        <w:t>ส่วนต้นแบบโครงร่าง</w:t>
      </w:r>
    </w:p>
    <w:p w:rsidR="00417AF8" w:rsidRDefault="00417AF8" w:rsidP="00417AF8">
      <w:pPr>
        <w:ind w:firstLine="720"/>
        <w:rPr>
          <w:rFonts w:asciiTheme="majorBidi" w:hAnsiTheme="majorBidi" w:cstheme="majorBidi"/>
          <w:b/>
          <w:bCs/>
          <w:sz w:val="32"/>
          <w:szCs w:val="32"/>
          <w:cs/>
        </w:rPr>
      </w:pPr>
      <w:r w:rsidRPr="00417AF8">
        <w:rPr>
          <w:rFonts w:asciiTheme="majorBidi" w:hAnsiTheme="majorBidi" w:cstheme="majorBidi"/>
          <w:b/>
          <w:bCs/>
          <w:sz w:val="32"/>
          <w:szCs w:val="32"/>
        </w:rPr>
        <w:t xml:space="preserve">3.2.1 </w:t>
      </w:r>
      <w:r w:rsidR="009B5E1D">
        <w:rPr>
          <w:rFonts w:asciiTheme="majorBidi" w:hAnsiTheme="majorBidi" w:cstheme="majorBidi" w:hint="cs"/>
          <w:b/>
          <w:bCs/>
          <w:sz w:val="32"/>
          <w:szCs w:val="32"/>
          <w:cs/>
        </w:rPr>
        <w:t>ระบบการแจ้งซ่อมบำรุง</w:t>
      </w:r>
      <w:r w:rsidR="000352F9">
        <w:rPr>
          <w:rFonts w:asciiTheme="majorBidi" w:hAnsiTheme="majorBidi" w:cstheme="majorBidi" w:hint="cs"/>
          <w:b/>
          <w:bCs/>
          <w:sz w:val="32"/>
          <w:szCs w:val="32"/>
          <w:cs/>
        </w:rPr>
        <w:t>ของผู้ใช้งา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417AF8" w:rsidTr="00417AF8">
        <w:tc>
          <w:tcPr>
            <w:tcW w:w="9350" w:type="dxa"/>
          </w:tcPr>
          <w:p w:rsidR="00417AF8" w:rsidRDefault="00060088" w:rsidP="009B5E1D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pict>
                <v:shape id="_x0000_i1027" type="#_x0000_t75" style="width:369.4pt;height:186.55pt">
                  <v:imagedata r:id="rId18" o:title="UserInterfaceWeb"/>
                </v:shape>
              </w:pict>
            </w:r>
          </w:p>
        </w:tc>
      </w:tr>
      <w:tr w:rsidR="00417AF8" w:rsidTr="00417AF8">
        <w:tc>
          <w:tcPr>
            <w:tcW w:w="9350" w:type="dxa"/>
          </w:tcPr>
          <w:p w:rsidR="00417AF8" w:rsidRPr="00941BB2" w:rsidRDefault="00941BB2" w:rsidP="00941BB2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2.1 </w:t>
            </w:r>
            <w:r w:rsidR="009B5E1D" w:rsidRPr="00941BB2"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>เว็บ</w:t>
            </w:r>
            <w:r w:rsidR="009B5E1D"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แอปพลิเคชั่น</w:t>
            </w:r>
            <w:r w:rsidR="009B5E1D"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>สำหลับแจ้งซ่อมบำรุง</w:t>
            </w:r>
          </w:p>
        </w:tc>
      </w:tr>
    </w:tbl>
    <w:p w:rsidR="009B5E1D" w:rsidRDefault="009B5E1D" w:rsidP="00417AF8">
      <w:pPr>
        <w:ind w:firstLine="720"/>
        <w:rPr>
          <w:rFonts w:asciiTheme="majorBidi" w:hAnsiTheme="majorBidi" w:cstheme="majorBidi"/>
          <w:sz w:val="32"/>
          <w:szCs w:val="32"/>
        </w:rPr>
      </w:pPr>
    </w:p>
    <w:p w:rsidR="00417AF8" w:rsidRDefault="00417AF8" w:rsidP="00417AF8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เว็บแอปพลิเคชั่นสำหรับรับแจ้งปัญหาของผู้ใช้งานด้วยการรับข้อมูล</w:t>
      </w:r>
      <w:r w:rsidRPr="00E52251"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ชื่อผู้แจ้งปัญห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เบอร์โทรติดต่อ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ที่ตั้งของอุปกรณ์ที่เกิดปัญห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อุปกรณ์ที่เกิดปัญห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อาการที่เกิดขึ้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B5E1D" w:rsidTr="009B5E1D">
        <w:tc>
          <w:tcPr>
            <w:tcW w:w="9350" w:type="dxa"/>
          </w:tcPr>
          <w:p w:rsidR="009B5E1D" w:rsidRDefault="00060088" w:rsidP="009B5E1D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pict>
                <v:shape id="_x0000_i1028" type="#_x0000_t75" style="width:110.2pt;height:183.45pt">
                  <v:imagedata r:id="rId19" o:title="UserInterfaceApp"/>
                </v:shape>
              </w:pict>
            </w:r>
          </w:p>
        </w:tc>
      </w:tr>
      <w:tr w:rsidR="009B5E1D" w:rsidRPr="00941BB2" w:rsidTr="000523A4">
        <w:tc>
          <w:tcPr>
            <w:tcW w:w="9350" w:type="dxa"/>
          </w:tcPr>
          <w:p w:rsidR="009B5E1D" w:rsidRPr="00941BB2" w:rsidRDefault="009B5E1D" w:rsidP="000523A4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lastRenderedPageBreak/>
              <w:t xml:space="preserve">รูปที่ 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2.1 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ส่วนต้นแบบโครงร่างของผู้ใช้งาน</w:t>
            </w:r>
            <w:r w:rsidRPr="00941BB2"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>บนเว็บ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แอปพลิเคชั่น</w:t>
            </w:r>
          </w:p>
        </w:tc>
      </w:tr>
    </w:tbl>
    <w:p w:rsidR="009B5E1D" w:rsidRDefault="009B5E1D" w:rsidP="009B5E1D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แอปพลิเคชั่นสำหรับรับแจ้งปัญหาของผู้ใช้งานด้วยการรับข้อมูล</w:t>
      </w:r>
      <w:r w:rsidRPr="00E52251"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ชื่อผู้แจ้งปัญห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เบอร์โทรติดต่อ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ที่ตั้งของอุปกรณ์ที่เกิดปัญห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อุปกรณ์ที่เกิดปัญห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อาการที่เกิดขึ้น</w:t>
      </w:r>
    </w:p>
    <w:p w:rsidR="000352F9" w:rsidRDefault="000352F9" w:rsidP="000352F9">
      <w:pPr>
        <w:ind w:firstLine="720"/>
        <w:rPr>
          <w:rFonts w:asciiTheme="majorBidi" w:hAnsiTheme="majorBidi" w:cstheme="majorBidi"/>
          <w:b/>
          <w:bCs/>
          <w:sz w:val="32"/>
          <w:szCs w:val="32"/>
          <w:cs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>3.2.2</w:t>
      </w:r>
      <w:r w:rsidRPr="00417AF8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ระบบการแจ้งเตือนงานซ่อมบำรุงของช่า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0352F9" w:rsidTr="000523A4">
        <w:tc>
          <w:tcPr>
            <w:tcW w:w="9350" w:type="dxa"/>
          </w:tcPr>
          <w:p w:rsidR="000352F9" w:rsidRDefault="000352F9" w:rsidP="000523A4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</w:rPr>
              <w:drawing>
                <wp:inline distT="0" distB="0" distL="0" distR="0">
                  <wp:extent cx="4695825" cy="1985636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C:\Users\Key\AppData\Local\Microsoft\Windows\INetCache\Content.Word\UserInterfaceWeb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95825" cy="19856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352F9" w:rsidTr="000523A4">
        <w:tc>
          <w:tcPr>
            <w:tcW w:w="9350" w:type="dxa"/>
          </w:tcPr>
          <w:p w:rsidR="000352F9" w:rsidRPr="00941BB2" w:rsidRDefault="000352F9" w:rsidP="000523A4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2.1 </w:t>
            </w:r>
            <w:r w:rsidRPr="00941BB2"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>เว็บ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แอปพลิเคชั่น</w:t>
            </w:r>
            <w:r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>สำหลับแจ้งซ่อมบำรุง</w:t>
            </w:r>
          </w:p>
        </w:tc>
      </w:tr>
    </w:tbl>
    <w:p w:rsidR="000352F9" w:rsidRDefault="000352F9" w:rsidP="000352F9">
      <w:pPr>
        <w:ind w:firstLine="720"/>
        <w:rPr>
          <w:rFonts w:asciiTheme="majorBidi" w:hAnsiTheme="majorBidi" w:cstheme="majorBidi"/>
          <w:sz w:val="32"/>
          <w:szCs w:val="32"/>
        </w:rPr>
      </w:pPr>
    </w:p>
    <w:p w:rsidR="000352F9" w:rsidRPr="00E52251" w:rsidRDefault="000352F9" w:rsidP="000352F9">
      <w:pPr>
        <w:ind w:firstLine="720"/>
        <w:rPr>
          <w:rFonts w:asciiTheme="majorBidi" w:hAnsiTheme="majorBidi" w:cstheme="majorBidi"/>
          <w:sz w:val="32"/>
          <w:szCs w:val="32"/>
          <w:cs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ส่วน</w:t>
      </w:r>
      <w:r>
        <w:rPr>
          <w:rFonts w:asciiTheme="majorBidi" w:hAnsiTheme="majorBidi" w:cstheme="majorBidi" w:hint="cs"/>
          <w:sz w:val="32"/>
          <w:szCs w:val="32"/>
          <w:cs/>
        </w:rPr>
        <w:t>การ</w:t>
      </w:r>
      <w:r w:rsidRPr="00E52251">
        <w:rPr>
          <w:rFonts w:asciiTheme="majorBidi" w:hAnsiTheme="majorBidi" w:cstheme="majorBidi"/>
          <w:sz w:val="32"/>
          <w:szCs w:val="32"/>
          <w:cs/>
        </w:rPr>
        <w:t>แจ้งงานช่าง การแจ้งเตือนงานผ่านเว็บแอปพลิเคชั่นช่างสามารถดูงานที่ได้รับมอบหมายผ่านทางเว็บแอปพลิเคชั่นได้ โดยจะที่การจัดลำดับงานที่ต้องทำเพื่อให้งานต่อการจัดสรรเวลาของช่า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0352F9" w:rsidTr="000523A4">
        <w:tc>
          <w:tcPr>
            <w:tcW w:w="9350" w:type="dxa"/>
          </w:tcPr>
          <w:p w:rsidR="000352F9" w:rsidRDefault="000352F9" w:rsidP="000523A4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noProof/>
                <w:sz w:val="32"/>
                <w:szCs w:val="32"/>
                <w:cs/>
              </w:rPr>
              <w:drawing>
                <wp:inline distT="0" distB="0" distL="0" distR="0">
                  <wp:extent cx="1400175" cy="2176272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C:\Users\Key\AppData\Local\Microsoft\Windows\INetCache\Content.Word\UserInterfaceApp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0175" cy="21762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352F9" w:rsidRPr="00941BB2" w:rsidTr="000523A4">
        <w:tc>
          <w:tcPr>
            <w:tcW w:w="9350" w:type="dxa"/>
          </w:tcPr>
          <w:p w:rsidR="000352F9" w:rsidRPr="00941BB2" w:rsidRDefault="000352F9" w:rsidP="000523A4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lastRenderedPageBreak/>
              <w:t xml:space="preserve">รูปที่ 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2.1 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ส่วนต้นแบบโครงร่างของผู้ใช้งาน</w:t>
            </w:r>
            <w:r w:rsidRPr="00941BB2"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>บนเว็บ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แอปพลิเคชั่น</w:t>
            </w:r>
          </w:p>
        </w:tc>
      </w:tr>
    </w:tbl>
    <w:p w:rsidR="000352F9" w:rsidRDefault="000352F9" w:rsidP="000352F9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การแจ้งเตือนงานผ่านแอปพลิเคชั่นช่างสามารถดูงานที่ได้รับมอบหมายผ่านทางแอปพลิเคชั่นได้ โดยจะที่การจัดลำดับงานที่ต้องทำเพื่อให้งานต่อการจัดสรรเวลาของช่าง</w:t>
      </w:r>
    </w:p>
    <w:p w:rsidR="00D3068E" w:rsidRPr="00E52251" w:rsidRDefault="00D3068E" w:rsidP="00D3068E">
      <w:pPr>
        <w:rPr>
          <w:rFonts w:asciiTheme="majorBidi" w:hAnsiTheme="majorBidi" w:cstheme="majorBidi"/>
          <w:sz w:val="32"/>
          <w:szCs w:val="32"/>
          <w:cs/>
        </w:rPr>
      </w:pPr>
      <w:r w:rsidRPr="00E52251">
        <w:rPr>
          <w:rFonts w:asciiTheme="majorBidi" w:hAnsiTheme="majorBidi" w:cstheme="majorBidi"/>
          <w:b/>
          <w:bCs/>
          <w:sz w:val="32"/>
          <w:szCs w:val="32"/>
        </w:rPr>
        <w:t xml:space="preserve">3.3 </w:t>
      </w:r>
      <w:r w:rsidRPr="00E52251">
        <w:rPr>
          <w:rFonts w:asciiTheme="majorBidi" w:hAnsiTheme="majorBidi" w:cstheme="majorBidi"/>
          <w:b/>
          <w:bCs/>
          <w:sz w:val="32"/>
          <w:szCs w:val="32"/>
          <w:cs/>
        </w:rPr>
        <w:t>การทำงานของตัวจัดสรรงาน</w:t>
      </w:r>
    </w:p>
    <w:p w:rsidR="00D3068E" w:rsidRPr="00E52251" w:rsidRDefault="00D3068E" w:rsidP="00D3068E">
      <w:pPr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sz w:val="32"/>
          <w:szCs w:val="32"/>
          <w:cs/>
        </w:rPr>
        <w:tab/>
      </w:r>
      <w:r w:rsidRPr="00E52251">
        <w:rPr>
          <w:rFonts w:asciiTheme="majorBidi" w:hAnsiTheme="majorBidi" w:cstheme="majorBidi"/>
          <w:sz w:val="32"/>
          <w:szCs w:val="32"/>
          <w:cs/>
        </w:rPr>
        <w:t>ตัวจัดสรรงานเป็นระบบที่จะทำหน้าที่ในการแยกประเภทงานและจัดการจ่ายงานให้กับช่างแต่ละประเภทโดยการวิเคราะห์จากระยะทางในการเดินทางของซ่างซ่อมบำรุงเพื่อช่วยลดเวลาในการเดินทางในการทำงานแต่ละจุด และจะมีระบบที่ช่วยกระจายงานที่ได้รับของช่างอีกตัว</w: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</w:rPr>
        <w:object w:dxaOrig="9270" w:dyaOrig="7770">
          <v:shape id="_x0000_i1029" type="#_x0000_t75" style="width:262.35pt;height:220.4pt" o:ole="">
            <v:imagedata r:id="rId22" o:title=""/>
          </v:shape>
          <o:OLEObject Type="Embed" ProgID="Visio.Drawing.15" ShapeID="_x0000_i1029" DrawAspect="Content" ObjectID="_1542612196" r:id="rId23"/>
        </w:objec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1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ทำงานของตัวจัดสรรงาน</w: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i/>
          <w:i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Pr="00E52251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sz w:val="32"/>
          <w:szCs w:val="32"/>
        </w:rPr>
        <w:t xml:space="preserve">3.3.1 </w:t>
      </w:r>
      <w:r w:rsidRPr="00E52251">
        <w:rPr>
          <w:rFonts w:asciiTheme="majorBidi" w:hAnsiTheme="majorBidi" w:cstheme="majorBidi"/>
          <w:b/>
          <w:bCs/>
          <w:sz w:val="32"/>
          <w:szCs w:val="32"/>
          <w:cs/>
        </w:rPr>
        <w:t>ระบบแยกประเภทงาน</w:t>
      </w:r>
    </w:p>
    <w:p w:rsidR="00D3068E" w:rsidRPr="00E52251" w:rsidRDefault="00D3068E" w:rsidP="00D3068E">
      <w:pPr>
        <w:ind w:firstLine="720"/>
        <w:rPr>
          <w:rFonts w:asciiTheme="majorBidi" w:hAnsiTheme="majorBidi" w:cstheme="majorBidi"/>
          <w:sz w:val="32"/>
          <w:szCs w:val="32"/>
          <w:cs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ระบบจัดสรรงานของช่างจะทำการดึงข้อมูลแล้วนำมาแยกประเภทของงานตามลักษะของงาน</w: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b/>
          <w:bCs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object w:dxaOrig="10020" w:dyaOrig="4365">
          <v:shape id="_x0000_i1030" type="#_x0000_t75" style="width:355.6pt;height:155.25pt" o:ole="">
            <v:imagedata r:id="rId24" o:title=""/>
          </v:shape>
          <o:OLEObject Type="Embed" ProgID="Visio.Drawing.15" ShapeID="_x0000_i1030" DrawAspect="Content" ObjectID="_1542612197" r:id="rId25"/>
        </w:objec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2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ทำงานของตัวจัดสรรงาน</w:t>
      </w:r>
    </w:p>
    <w:p w:rsidR="00D3068E" w:rsidRPr="00E52251" w:rsidRDefault="00D3068E" w:rsidP="00D3068E">
      <w:pPr>
        <w:rPr>
          <w:rFonts w:asciiTheme="majorBidi" w:hAnsiTheme="majorBidi" w:cstheme="majorBidi"/>
          <w:b/>
          <w:bCs/>
          <w:sz w:val="32"/>
          <w:szCs w:val="32"/>
          <w:cs/>
        </w:rPr>
      </w:pPr>
    </w:p>
    <w:p w:rsidR="00D3068E" w:rsidRPr="00E52251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sz w:val="32"/>
          <w:szCs w:val="32"/>
        </w:rPr>
        <w:t xml:space="preserve">3.3.2 </w:t>
      </w:r>
      <w:r w:rsidRPr="00E52251">
        <w:rPr>
          <w:rFonts w:asciiTheme="majorBidi" w:hAnsiTheme="majorBidi" w:cstheme="majorBidi"/>
          <w:b/>
          <w:bCs/>
          <w:sz w:val="32"/>
          <w:szCs w:val="32"/>
          <w:cs/>
        </w:rPr>
        <w:t>ระบบจัดสรรงาน</w:t>
      </w:r>
    </w:p>
    <w:p w:rsidR="00D3068E" w:rsidRPr="00E52251" w:rsidRDefault="00D3068E" w:rsidP="00D3068E">
      <w:pPr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ab/>
        <w:t>เมื่อทำการแบ่งประเภทของงานเสร็จแล้ว ระบบจะทำการจ่ายงานให้กับช่างคนละ 1 งานจนครบตามจำนวนของช่างที่มีอยู่ในประเภทของงานนั่น</w: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object w:dxaOrig="5850" w:dyaOrig="3975">
          <v:shape id="_x0000_i1031" type="#_x0000_t75" style="width:201.6pt;height:137.1pt" o:ole="">
            <v:imagedata r:id="rId26" o:title=""/>
          </v:shape>
          <o:OLEObject Type="Embed" ProgID="Visio.Drawing.15" ShapeID="_x0000_i1031" DrawAspect="Content" ObjectID="_1542612198" r:id="rId27"/>
        </w:object>
      </w:r>
    </w:p>
    <w:p w:rsidR="00D3068E" w:rsidRPr="00747BAB" w:rsidRDefault="00D3068E" w:rsidP="00D3068E">
      <w:pPr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3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แบ่งงานตามลำดับงานที่เข้ามา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(</w:t>
      </w:r>
      <w:r>
        <w:rPr>
          <w:rFonts w:asciiTheme="majorBidi" w:hAnsiTheme="majorBidi" w:cstheme="majorBidi" w:hint="cs"/>
          <w:b/>
          <w:bCs/>
          <w:i/>
          <w:iCs/>
          <w:sz w:val="32"/>
          <w:szCs w:val="32"/>
          <w:cs/>
        </w:rPr>
        <w:t>ก่อน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)</w: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sz w:val="32"/>
          <w:szCs w:val="32"/>
        </w:rPr>
      </w:pPr>
    </w:p>
    <w:p w:rsidR="00D3068E" w:rsidRPr="00E52251" w:rsidRDefault="00D3068E" w:rsidP="00D3068E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เมื่อจ่ายงานครบตามจำนวนคนแล้วระบบจะทำการวิเคราะห์ระยะทางงานชิ้นต่อไปที่มีระยะทางใกล้กลับงานปัจจุบันของช่าง</w:t>
      </w:r>
    </w:p>
    <w:p w:rsidR="00D3068E" w:rsidRPr="00E52251" w:rsidRDefault="00D3068E" w:rsidP="00D3068E">
      <w:pPr>
        <w:ind w:firstLine="720"/>
        <w:jc w:val="center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</w:rPr>
        <w:object w:dxaOrig="4635" w:dyaOrig="3975">
          <v:shape id="_x0000_i1032" type="#_x0000_t75" style="width:190.95pt;height:164.05pt" o:ole="">
            <v:imagedata r:id="rId28" o:title=""/>
          </v:shape>
          <o:OLEObject Type="Embed" ProgID="Visio.Drawing.15" ShapeID="_x0000_i1032" DrawAspect="Content" ObjectID="_1542612199" r:id="rId29"/>
        </w:object>
      </w:r>
    </w:p>
    <w:p w:rsidR="00D3068E" w:rsidRPr="00747BAB" w:rsidRDefault="00D3068E" w:rsidP="00D3068E">
      <w:pPr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4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แบ่งงานตามระยะทางที่ใกล้ที่สุด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(</w:t>
      </w:r>
      <w:r>
        <w:rPr>
          <w:rFonts w:asciiTheme="majorBidi" w:hAnsiTheme="majorBidi" w:cstheme="majorBidi" w:hint="cs"/>
          <w:b/>
          <w:bCs/>
          <w:i/>
          <w:iCs/>
          <w:sz w:val="32"/>
          <w:szCs w:val="32"/>
          <w:cs/>
        </w:rPr>
        <w:t>หลัง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)</w:t>
      </w:r>
    </w:p>
    <w:p w:rsidR="00D3068E" w:rsidRPr="00E52251" w:rsidRDefault="00D3068E" w:rsidP="00D3068E">
      <w:pPr>
        <w:ind w:firstLine="720"/>
        <w:jc w:val="center"/>
        <w:rPr>
          <w:rFonts w:asciiTheme="majorBidi" w:hAnsiTheme="majorBidi" w:cstheme="majorBidi"/>
          <w:sz w:val="32"/>
          <w:szCs w:val="32"/>
        </w:rPr>
      </w:pPr>
    </w:p>
    <w:p w:rsidR="00D3068E" w:rsidRPr="00E52251" w:rsidRDefault="00D3068E" w:rsidP="00D3068E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ในกรณีที่มีงานแจ้งเพิ่มเข้ามาในระบบระบบจะตรวจสอบว่ามีช่างในประเภทนั่นๆว่างงานอยู่หรือไม่</w:t>
      </w:r>
    </w:p>
    <w:p w:rsidR="00D3068E" w:rsidRPr="00E52251" w:rsidRDefault="00B21C06" w:rsidP="00D3068E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noProof/>
          <w:sz w:val="32"/>
          <w:szCs w:val="32"/>
        </w:rPr>
        <w:lastRenderedPageBreak/>
        <w:object w:dxaOrig="1440" w:dyaOrig="1440">
          <v:shape id="_x0000_s1026" type="#_x0000_t75" style="position:absolute;left:0;text-align:left;margin-left:127.5pt;margin-top:0;width:231.75pt;height:198.75pt;z-index:251658240;mso-position-horizontal:absolute;mso-position-horizontal-relative:text;mso-position-vertical-relative:text">
            <v:imagedata r:id="rId30" o:title=""/>
            <w10:wrap type="square" side="right"/>
          </v:shape>
          <o:OLEObject Type="Embed" ProgID="Visio.Drawing.15" ShapeID="_x0000_s1026" DrawAspect="Content" ObjectID="_1542612202" r:id="rId31"/>
        </w:object>
      </w:r>
      <w:r w:rsidR="00D3068E" w:rsidRPr="00E52251">
        <w:rPr>
          <w:rFonts w:asciiTheme="majorBidi" w:hAnsiTheme="majorBidi" w:cstheme="majorBidi"/>
          <w:b/>
          <w:bCs/>
          <w:sz w:val="32"/>
          <w:szCs w:val="32"/>
        </w:rPr>
        <w:br w:type="textWrapping" w:clear="all"/>
      </w:r>
    </w:p>
    <w:p w:rsidR="00D3068E" w:rsidRPr="00747BAB" w:rsidRDefault="00D3068E" w:rsidP="00D3068E">
      <w:pPr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5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แบ่งงานเมือมีงานเพิ่มเข้ามา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(</w:t>
      </w:r>
      <w:r>
        <w:rPr>
          <w:rFonts w:asciiTheme="majorBidi" w:hAnsiTheme="majorBidi" w:cstheme="majorBidi" w:hint="cs"/>
          <w:b/>
          <w:bCs/>
          <w:i/>
          <w:iCs/>
          <w:sz w:val="32"/>
          <w:szCs w:val="32"/>
          <w:cs/>
        </w:rPr>
        <w:t>ก่อน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)</w:t>
      </w:r>
    </w:p>
    <w:p w:rsidR="00D3068E" w:rsidRPr="00E52251" w:rsidRDefault="00D3068E" w:rsidP="00D3068E">
      <w:pPr>
        <w:ind w:left="720"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เมือพบช่างที่ว่างงานอยู่ระบบจะทำการจ่ายงานให้ช่างที่ว่างานหรือในกรณีที่มีช่างว่างงาน สอง คนขึ้นไป ระบบจะจัดสรรงานให้กับช่างที่อยู่ใกล้กับงานมากที่สุด</w:t>
      </w:r>
    </w:p>
    <w:p w:rsidR="00D3068E" w:rsidRPr="00E52251" w:rsidRDefault="00D3068E" w:rsidP="00D3068E">
      <w:pPr>
        <w:ind w:left="720" w:firstLine="720"/>
        <w:jc w:val="center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</w:rPr>
        <w:object w:dxaOrig="4635" w:dyaOrig="3975">
          <v:shape id="_x0000_i1034" type="#_x0000_t75" style="width:231.65pt;height:197.85pt" o:ole="">
            <v:imagedata r:id="rId32" o:title=""/>
          </v:shape>
          <o:OLEObject Type="Embed" ProgID="Visio.Drawing.15" ShapeID="_x0000_i1034" DrawAspect="Content" ObjectID="_1542612200" r:id="rId33"/>
        </w:object>
      </w:r>
    </w:p>
    <w:p w:rsidR="00D3068E" w:rsidRPr="00747BAB" w:rsidRDefault="00D3068E" w:rsidP="00D3068E">
      <w:pPr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6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แบ่งงานเมือมีงานเพิ่มเข้ามา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(</w:t>
      </w:r>
      <w:r>
        <w:rPr>
          <w:rFonts w:asciiTheme="majorBidi" w:hAnsiTheme="majorBidi" w:cstheme="majorBidi" w:hint="cs"/>
          <w:b/>
          <w:bCs/>
          <w:i/>
          <w:iCs/>
          <w:sz w:val="32"/>
          <w:szCs w:val="32"/>
          <w:cs/>
        </w:rPr>
        <w:t>หลัง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)</w:t>
      </w:r>
    </w:p>
    <w:p w:rsidR="00D3068E" w:rsidRPr="00E52251" w:rsidRDefault="00D3068E" w:rsidP="00D3068E">
      <w:pPr>
        <w:ind w:left="720" w:firstLine="720"/>
        <w:jc w:val="center"/>
        <w:rPr>
          <w:rFonts w:asciiTheme="majorBidi" w:hAnsiTheme="majorBidi" w:cstheme="majorBidi"/>
          <w:sz w:val="32"/>
          <w:szCs w:val="32"/>
        </w:rPr>
      </w:pPr>
    </w:p>
    <w:p w:rsidR="00D3068E" w:rsidRPr="00E52251" w:rsidRDefault="00D3068E" w:rsidP="00D3068E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lastRenderedPageBreak/>
        <w:t>ในกรณีที่มีช่างว่างงานแต่ไม่มีการแจ้งงานซ่อมบำรุงเพิ่มเข้ามาในระบบ ระบบจะค้นหางานของช่างคนอื่นๆ ที่มีงานที่ยังไม่ได้เริ่มทำมากที่สุดมาให้กับช่างที่ว่างงาน หรือ ในกรณีที่จำนวนงานที่ยังไม่ได้เริ่มทำเท่ากันระบบจะจัดงานที่ใกล้กับช่างที่ว่างงานมากที่สุดให้แทน</w:t>
      </w:r>
    </w:p>
    <w:p w:rsidR="00D3068E" w:rsidRPr="00E52251" w:rsidRDefault="00D3068E" w:rsidP="00D3068E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</w:rPr>
        <w:object w:dxaOrig="12916" w:dyaOrig="3975">
          <v:shape id="_x0000_i1035" type="#_x0000_t75" style="width:375.65pt;height:138.35pt" o:ole="">
            <v:imagedata r:id="rId34" o:title=""/>
          </v:shape>
          <o:OLEObject Type="Embed" ProgID="Visio.Drawing.15" ShapeID="_x0000_i1035" DrawAspect="Content" ObjectID="_1542612201" r:id="rId35"/>
        </w:objec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7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กระจายงานของช่าง</w:t>
      </w:r>
    </w:p>
    <w:p w:rsidR="00045E9D" w:rsidRPr="008A5DF4" w:rsidRDefault="00045E9D" w:rsidP="00045E9D">
      <w:pPr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 xml:space="preserve">3.4 </w:t>
      </w:r>
      <w:r w:rsidRPr="008A5DF4">
        <w:rPr>
          <w:rFonts w:asciiTheme="majorBidi" w:hAnsiTheme="majorBidi" w:cstheme="majorBidi"/>
          <w:sz w:val="32"/>
          <w:szCs w:val="32"/>
          <w:cs/>
        </w:rPr>
        <w:t>วิธีการทดลอง</w:t>
      </w:r>
    </w:p>
    <w:p w:rsidR="00EE2FB1" w:rsidRDefault="00045E9D" w:rsidP="00EE2FB1">
      <w:pPr>
        <w:spacing w:line="240" w:lineRule="auto"/>
        <w:jc w:val="thaiDistribute"/>
        <w:rPr>
          <w:rFonts w:asciiTheme="majorBidi" w:hAnsiTheme="majorBidi" w:cs="Angsana New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E2FB1">
        <w:rPr>
          <w:rFonts w:asciiTheme="majorBidi" w:hAnsiTheme="majorBidi" w:cs="Angsana New" w:hint="cs"/>
          <w:sz w:val="32"/>
          <w:szCs w:val="32"/>
          <w:cs/>
        </w:rPr>
        <w:t>การทดลองครั้งนี้ผู้วิจัยต้องการทราบว่า</w:t>
      </w:r>
      <w:r w:rsidR="00EE2FB1" w:rsidRPr="0038228C">
        <w:rPr>
          <w:rFonts w:asciiTheme="majorBidi" w:hAnsiTheme="majorBidi" w:cs="Angsana New"/>
          <w:sz w:val="32"/>
          <w:szCs w:val="32"/>
          <w:cs/>
        </w:rPr>
        <w:t>ระบบ</w:t>
      </w:r>
      <w:r w:rsidR="00EE2FB1">
        <w:rPr>
          <w:rFonts w:asciiTheme="majorBidi" w:hAnsiTheme="majorBidi" w:cs="Angsana New" w:hint="cs"/>
          <w:sz w:val="32"/>
          <w:szCs w:val="32"/>
          <w:cs/>
        </w:rPr>
        <w:t xml:space="preserve">แจ่งซ่อมบำรุงและจัดสรรงานช่าง สามารถทำงานได้และมีประสิทธิภาพหรือไม่ ซึ่งการทดลองแบ่งออกเป็น </w:t>
      </w:r>
      <w:r w:rsidR="00EE2FB1">
        <w:rPr>
          <w:rFonts w:asciiTheme="majorBidi" w:hAnsiTheme="majorBidi" w:cs="Angsana New"/>
          <w:sz w:val="32"/>
          <w:szCs w:val="32"/>
        </w:rPr>
        <w:t xml:space="preserve">2 </w:t>
      </w:r>
      <w:r w:rsidR="00EE2FB1">
        <w:rPr>
          <w:rFonts w:asciiTheme="majorBidi" w:hAnsiTheme="majorBidi" w:cs="Angsana New" w:hint="cs"/>
          <w:sz w:val="32"/>
          <w:szCs w:val="32"/>
          <w:cs/>
        </w:rPr>
        <w:t>ส่วน มีรายละเอียดดังนี้</w:t>
      </w:r>
    </w:p>
    <w:p w:rsidR="00D3068E" w:rsidRPr="00E52251" w:rsidRDefault="00D3068E" w:rsidP="00D3068E">
      <w:pPr>
        <w:rPr>
          <w:rFonts w:asciiTheme="majorBidi" w:hAnsiTheme="majorBidi" w:cstheme="majorBidi"/>
          <w:sz w:val="32"/>
          <w:szCs w:val="32"/>
          <w:cs/>
        </w:rPr>
      </w:pPr>
    </w:p>
    <w:p w:rsidR="00D3068E" w:rsidRPr="00E52251" w:rsidRDefault="00D3068E" w:rsidP="00D3068E">
      <w:pPr>
        <w:rPr>
          <w:rFonts w:asciiTheme="majorBidi" w:hAnsiTheme="majorBidi" w:cstheme="majorBidi"/>
          <w:sz w:val="32"/>
          <w:szCs w:val="32"/>
          <w:cs/>
        </w:rPr>
      </w:pPr>
    </w:p>
    <w:p w:rsidR="000352F9" w:rsidRPr="008A5DF4" w:rsidRDefault="000352F9" w:rsidP="000352F9">
      <w:pPr>
        <w:rPr>
          <w:rFonts w:asciiTheme="majorBidi" w:hAnsiTheme="majorBidi" w:cstheme="majorBidi"/>
          <w:sz w:val="32"/>
          <w:szCs w:val="32"/>
        </w:rPr>
      </w:pPr>
    </w:p>
    <w:p w:rsidR="00417AF8" w:rsidRPr="000352F9" w:rsidRDefault="00417AF8">
      <w:pPr>
        <w:rPr>
          <w:rFonts w:asciiTheme="majorBidi" w:hAnsiTheme="majorBidi" w:cstheme="majorBidi"/>
          <w:sz w:val="32"/>
          <w:szCs w:val="32"/>
        </w:rPr>
      </w:pPr>
    </w:p>
    <w:sectPr w:rsidR="00417AF8" w:rsidRPr="000352F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ngsanaNew-Bold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9D6377"/>
    <w:multiLevelType w:val="hybridMultilevel"/>
    <w:tmpl w:val="519C29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1062A3"/>
    <w:multiLevelType w:val="multilevel"/>
    <w:tmpl w:val="A43AD8E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009C"/>
    <w:rsid w:val="000352F9"/>
    <w:rsid w:val="00045E9D"/>
    <w:rsid w:val="00060088"/>
    <w:rsid w:val="000F1EDB"/>
    <w:rsid w:val="001438DA"/>
    <w:rsid w:val="00151DEC"/>
    <w:rsid w:val="002721A6"/>
    <w:rsid w:val="002A3C37"/>
    <w:rsid w:val="002B718B"/>
    <w:rsid w:val="00337EB9"/>
    <w:rsid w:val="0037009C"/>
    <w:rsid w:val="00417AF8"/>
    <w:rsid w:val="00485764"/>
    <w:rsid w:val="004E1952"/>
    <w:rsid w:val="00530CB5"/>
    <w:rsid w:val="0057165A"/>
    <w:rsid w:val="005E1630"/>
    <w:rsid w:val="006F53F7"/>
    <w:rsid w:val="006F7CBB"/>
    <w:rsid w:val="007F20DD"/>
    <w:rsid w:val="008724A6"/>
    <w:rsid w:val="008A5DF4"/>
    <w:rsid w:val="008C32A4"/>
    <w:rsid w:val="00941BB2"/>
    <w:rsid w:val="009A7FC3"/>
    <w:rsid w:val="009B5E1D"/>
    <w:rsid w:val="00A80938"/>
    <w:rsid w:val="00A84E22"/>
    <w:rsid w:val="00B076F4"/>
    <w:rsid w:val="00B21C06"/>
    <w:rsid w:val="00D23023"/>
    <w:rsid w:val="00D26B96"/>
    <w:rsid w:val="00D3068E"/>
    <w:rsid w:val="00D41C46"/>
    <w:rsid w:val="00D756CF"/>
    <w:rsid w:val="00E138FA"/>
    <w:rsid w:val="00EB6A63"/>
    <w:rsid w:val="00EE2FB1"/>
    <w:rsid w:val="00F2788E"/>
    <w:rsid w:val="00F60B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BBAB586"/>
  <w15:chartTrackingRefBased/>
  <w15:docId w15:val="{B5CCA4B8-BF76-45FD-B19F-298369706D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7009C"/>
    <w:pPr>
      <w:spacing w:after="200" w:line="27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138FA"/>
    <w:pPr>
      <w:ind w:left="720"/>
      <w:contextualSpacing/>
    </w:pPr>
  </w:style>
  <w:style w:type="table" w:styleId="TableGrid">
    <w:name w:val="Table Grid"/>
    <w:basedOn w:val="TableNormal"/>
    <w:uiPriority w:val="39"/>
    <w:rsid w:val="00D230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D41C46"/>
    <w:pPr>
      <w:spacing w:after="0" w:line="240" w:lineRule="auto"/>
    </w:pPr>
  </w:style>
  <w:style w:type="paragraph" w:styleId="Title">
    <w:name w:val="Title"/>
    <w:basedOn w:val="Normal"/>
    <w:next w:val="Normal"/>
    <w:link w:val="TitleChar"/>
    <w:uiPriority w:val="10"/>
    <w:qFormat/>
    <w:rsid w:val="00D41C4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71"/>
    </w:rPr>
  </w:style>
  <w:style w:type="character" w:customStyle="1" w:styleId="TitleChar">
    <w:name w:val="Title Char"/>
    <w:basedOn w:val="DefaultParagraphFont"/>
    <w:link w:val="Title"/>
    <w:uiPriority w:val="10"/>
    <w:rsid w:val="00D41C46"/>
    <w:rPr>
      <w:rFonts w:asciiTheme="majorHAnsi" w:eastAsiaTheme="majorEastAsia" w:hAnsiTheme="majorHAnsi" w:cstheme="majorBidi"/>
      <w:spacing w:val="-10"/>
      <w:kern w:val="28"/>
      <w:sz w:val="56"/>
      <w:szCs w:val="7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590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jpeg"/><Relationship Id="rId18" Type="http://schemas.openxmlformats.org/officeDocument/2006/relationships/image" Target="media/image13.jpeg"/><Relationship Id="rId26" Type="http://schemas.openxmlformats.org/officeDocument/2006/relationships/image" Target="media/image19.emf"/><Relationship Id="rId21" Type="http://schemas.openxmlformats.org/officeDocument/2006/relationships/image" Target="media/image16.JPG"/><Relationship Id="rId34" Type="http://schemas.openxmlformats.org/officeDocument/2006/relationships/image" Target="media/image23.emf"/><Relationship Id="rId7" Type="http://schemas.openxmlformats.org/officeDocument/2006/relationships/image" Target="media/image2.jpeg"/><Relationship Id="rId12" Type="http://schemas.openxmlformats.org/officeDocument/2006/relationships/image" Target="media/image7.jpeg"/><Relationship Id="rId17" Type="http://schemas.openxmlformats.org/officeDocument/2006/relationships/image" Target="media/image12.jpeg"/><Relationship Id="rId25" Type="http://schemas.openxmlformats.org/officeDocument/2006/relationships/package" Target="embeddings/Microsoft_Visio_Drawing2.vsdx"/><Relationship Id="rId33" Type="http://schemas.openxmlformats.org/officeDocument/2006/relationships/package" Target="embeddings/Microsoft_Visio_Drawing6.vsdx"/><Relationship Id="rId2" Type="http://schemas.openxmlformats.org/officeDocument/2006/relationships/styles" Target="styles.xml"/><Relationship Id="rId16" Type="http://schemas.openxmlformats.org/officeDocument/2006/relationships/image" Target="media/image11.jpeg"/><Relationship Id="rId20" Type="http://schemas.openxmlformats.org/officeDocument/2006/relationships/image" Target="media/image15.JPG"/><Relationship Id="rId29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jpeg"/><Relationship Id="rId24" Type="http://schemas.openxmlformats.org/officeDocument/2006/relationships/image" Target="media/image18.emf"/><Relationship Id="rId32" Type="http://schemas.openxmlformats.org/officeDocument/2006/relationships/image" Target="media/image22.emf"/><Relationship Id="rId37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jpeg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20.emf"/><Relationship Id="rId36" Type="http://schemas.openxmlformats.org/officeDocument/2006/relationships/fontTable" Target="fontTable.xml"/><Relationship Id="rId10" Type="http://schemas.openxmlformats.org/officeDocument/2006/relationships/image" Target="media/image5.jpeg"/><Relationship Id="rId19" Type="http://schemas.openxmlformats.org/officeDocument/2006/relationships/image" Target="media/image14.jpeg"/><Relationship Id="rId31" Type="http://schemas.openxmlformats.org/officeDocument/2006/relationships/package" Target="embeddings/Microsoft_Visio_Drawing5.vsdx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image" Target="media/image9.jpg"/><Relationship Id="rId22" Type="http://schemas.openxmlformats.org/officeDocument/2006/relationships/image" Target="media/image17.emf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21.emf"/><Relationship Id="rId35" Type="http://schemas.openxmlformats.org/officeDocument/2006/relationships/package" Target="embeddings/Microsoft_Visio_Drawing7.vsdx"/><Relationship Id="rId8" Type="http://schemas.openxmlformats.org/officeDocument/2006/relationships/image" Target="media/image3.jpe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24</Pages>
  <Words>1755</Words>
  <Characters>10007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นายนิรันดร์ ตุลายศ</dc:creator>
  <cp:keywords/>
  <dc:description/>
  <cp:lastModifiedBy>นายนิรันดร์ ตุลายศ</cp:lastModifiedBy>
  <cp:revision>32</cp:revision>
  <dcterms:created xsi:type="dcterms:W3CDTF">2016-12-06T04:51:00Z</dcterms:created>
  <dcterms:modified xsi:type="dcterms:W3CDTF">2016-12-07T03:36:00Z</dcterms:modified>
</cp:coreProperties>
</file>